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ngesInfos/changesInfo1.xml" ContentType="application/vnd.ms-powerpoint.changes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3" r:id="rId4"/>
  </p:sldMasterIdLst>
  <p:notesMasterIdLst>
    <p:notesMasterId r:id="rId18"/>
  </p:notesMasterIdLst>
  <p:handoutMasterIdLst>
    <p:handoutMasterId r:id="rId19"/>
  </p:handoutMasterIdLst>
  <p:sldIdLst>
    <p:sldId id="462" r:id="rId5"/>
    <p:sldId id="840" r:id="rId6"/>
    <p:sldId id="837" r:id="rId7"/>
    <p:sldId id="879" r:id="rId8"/>
    <p:sldId id="883" r:id="rId9"/>
    <p:sldId id="880" r:id="rId10"/>
    <p:sldId id="895" r:id="rId11"/>
    <p:sldId id="866" r:id="rId12"/>
    <p:sldId id="899" r:id="rId13"/>
    <p:sldId id="896" r:id="rId14"/>
    <p:sldId id="898" r:id="rId15"/>
    <p:sldId id="838" r:id="rId16"/>
    <p:sldId id="512" r:id="rId17"/>
  </p:sldIdLst>
  <p:sldSz cx="12239625" cy="6840538"/>
  <p:notesSz cx="6858000" cy="9144000"/>
  <p:custDataLst>
    <p:tags r:id="rId20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5pPr>
    <a:lvl6pPr marL="22860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6pPr>
    <a:lvl7pPr marL="27432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7pPr>
    <a:lvl8pPr marL="32004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8pPr>
    <a:lvl9pPr marL="36576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55" userDrawn="1">
          <p15:clr>
            <a:srgbClr val="A4A3A4"/>
          </p15:clr>
        </p15:guide>
        <p15:guide id="2" pos="385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9932204-F0BA-0132-6699-423C630CB3FF}" name="Mark Thirlwell" initials="MT" userId="S::mark.thirlwell@eal.org.uk::0eea46bc-1a08-4dae-8290-d9217da89020" providerId="AD"/>
  <p188:author id="{0CF48947-748D-FF26-691C-9669A4A3B982}" name="Williams, Sian" initials="SW" userId="S::sian.williams@wjec.co.uk::f643701a-3517-4348-bd1c-bbad90f72c55" providerId="AD"/>
  <p188:author id="{5BD82555-537F-E2F1-613C-D8E839C8829C}" name="Andrasko, Rhiannon" initials="AR" userId="S::rhiannon.andrasko@wjec.co.uk::15be4c62-2de6-4343-a7f4-3c209826edd1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oline Prodger" initials="CP" lastIdx="3" clrIdx="0">
    <p:extLst>
      <p:ext uri="{19B8F6BF-5375-455C-9EA6-DF929625EA0E}">
        <p15:presenceInfo xmlns:p15="http://schemas.microsoft.com/office/powerpoint/2012/main" userId="Caroline Prodger" providerId="None"/>
      </p:ext>
    </p:extLst>
  </p:cmAuthor>
  <p:cmAuthor id="2" name="Anwen Roberts" initials="AR" lastIdx="4" clrIdx="1">
    <p:extLst>
      <p:ext uri="{19B8F6BF-5375-455C-9EA6-DF929625EA0E}">
        <p15:presenceInfo xmlns:p15="http://schemas.microsoft.com/office/powerpoint/2012/main" userId="acb94dfec5711bca" providerId="Windows Live"/>
      </p:ext>
    </p:extLst>
  </p:cmAuthor>
  <p:cmAuthor id="3" name="Grant Dodd" initials="GD" lastIdx="3" clrIdx="2">
    <p:extLst>
      <p:ext uri="{19B8F6BF-5375-455C-9EA6-DF929625EA0E}">
        <p15:presenceInfo xmlns:p15="http://schemas.microsoft.com/office/powerpoint/2012/main" userId="Grant Dodd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7E3"/>
    <a:srgbClr val="D9D9D9"/>
    <a:srgbClr val="FFFFFF"/>
    <a:srgbClr val="FC4421"/>
    <a:srgbClr val="000000"/>
    <a:srgbClr val="E30613"/>
    <a:srgbClr val="D81E05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092" autoAdjust="0"/>
    <p:restoredTop sz="76755" autoAdjust="0"/>
  </p:normalViewPr>
  <p:slideViewPr>
    <p:cSldViewPr snapToGrid="0">
      <p:cViewPr varScale="1">
        <p:scale>
          <a:sx n="73" d="100"/>
          <a:sy n="73" d="100"/>
        </p:scale>
        <p:origin x="874" y="67"/>
      </p:cViewPr>
      <p:guideLst>
        <p:guide orient="horz" pos="2155"/>
        <p:guide pos="3855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>
        <p:scale>
          <a:sx n="1" d="2"/>
          <a:sy n="1" d="2"/>
        </p:scale>
        <p:origin x="0" y="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26" Type="http://schemas.microsoft.com/office/2016/11/relationships/changesInfo" Target="changesInfos/changesInfo1.xml"/><Relationship Id="rId3" Type="http://schemas.openxmlformats.org/officeDocument/2006/relationships/customXml" Target="../customXml/item3.xml"/><Relationship Id="rId21" Type="http://schemas.openxmlformats.org/officeDocument/2006/relationships/commentAuthors" Target="commentAuthor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tags" Target="tags/tag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presProps" Target="presProps.xml"/><Relationship Id="rId27" Type="http://schemas.microsoft.com/office/2018/10/relationships/authors" Target="author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rk Thirlwell" userId="0eea46bc-1a08-4dae-8290-d9217da89020" providerId="ADAL" clId="{A74DFD5C-A00E-4D75-B54F-AE1372332AAE}"/>
    <pc:docChg chg="undo custSel modSld">
      <pc:chgData name="Mark Thirlwell" userId="0eea46bc-1a08-4dae-8290-d9217da89020" providerId="ADAL" clId="{A74DFD5C-A00E-4D75-B54F-AE1372332AAE}" dt="2026-03-17T14:46:14.077" v="850" actId="21"/>
      <pc:docMkLst>
        <pc:docMk/>
      </pc:docMkLst>
      <pc:sldChg chg="modSp mod">
        <pc:chgData name="Mark Thirlwell" userId="0eea46bc-1a08-4dae-8290-d9217da89020" providerId="ADAL" clId="{A74DFD5C-A00E-4D75-B54F-AE1372332AAE}" dt="2026-03-17T14:41:48.188" v="847" actId="20577"/>
        <pc:sldMkLst>
          <pc:docMk/>
          <pc:sldMk cId="4139293381" sldId="462"/>
        </pc:sldMkLst>
        <pc:spChg chg="mod">
          <ac:chgData name="Mark Thirlwell" userId="0eea46bc-1a08-4dae-8290-d9217da89020" providerId="ADAL" clId="{A74DFD5C-A00E-4D75-B54F-AE1372332AAE}" dt="2026-03-17T14:41:48.188" v="847" actId="20577"/>
          <ac:spMkLst>
            <pc:docMk/>
            <pc:sldMk cId="4139293381" sldId="462"/>
            <ac:spMk id="3" creationId="{C071156A-2242-124B-AF49-34A979232ED8}"/>
          </ac:spMkLst>
        </pc:spChg>
      </pc:sldChg>
      <pc:sldChg chg="modSp mod">
        <pc:chgData name="Mark Thirlwell" userId="0eea46bc-1a08-4dae-8290-d9217da89020" providerId="ADAL" clId="{A74DFD5C-A00E-4D75-B54F-AE1372332AAE}" dt="2026-03-13T17:01:30.036" v="114" actId="790"/>
        <pc:sldMkLst>
          <pc:docMk/>
          <pc:sldMk cId="2402489006" sldId="512"/>
        </pc:sldMkLst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2402489006" sldId="512"/>
            <ac:spMk id="3" creationId="{C100DF00-DDB1-9E17-D96C-C839324D3C8E}"/>
          </ac:spMkLst>
        </pc:spChg>
      </pc:sldChg>
      <pc:sldChg chg="modSp mod">
        <pc:chgData name="Mark Thirlwell" userId="0eea46bc-1a08-4dae-8290-d9217da89020" providerId="ADAL" clId="{A74DFD5C-A00E-4D75-B54F-AE1372332AAE}" dt="2026-03-13T17:01:30.036" v="114" actId="790"/>
        <pc:sldMkLst>
          <pc:docMk/>
          <pc:sldMk cId="3661908118" sldId="837"/>
        </pc:sldMkLst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661908118" sldId="837"/>
            <ac:spMk id="3" creationId="{F0792BCA-8AB6-0FDF-AC08-CE636D202BE9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661908118" sldId="837"/>
            <ac:spMk id="4" creationId="{BBFFC9DD-99F6-E5CA-5CF5-B1C6B4D6BBC1}"/>
          </ac:spMkLst>
        </pc:spChg>
      </pc:sldChg>
      <pc:sldChg chg="modSp mod">
        <pc:chgData name="Mark Thirlwell" userId="0eea46bc-1a08-4dae-8290-d9217da89020" providerId="ADAL" clId="{A74DFD5C-A00E-4D75-B54F-AE1372332AAE}" dt="2026-03-13T17:05:11.230" v="841" actId="20577"/>
        <pc:sldMkLst>
          <pc:docMk/>
          <pc:sldMk cId="3014219946" sldId="838"/>
        </pc:sldMkLst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014219946" sldId="838"/>
            <ac:spMk id="3" creationId="{3A94B90A-30B6-56D1-21EB-457B88DBC0F3}"/>
          </ac:spMkLst>
        </pc:spChg>
        <pc:spChg chg="mod">
          <ac:chgData name="Mark Thirlwell" userId="0eea46bc-1a08-4dae-8290-d9217da89020" providerId="ADAL" clId="{A74DFD5C-A00E-4D75-B54F-AE1372332AAE}" dt="2026-03-13T17:05:11.230" v="841" actId="20577"/>
          <ac:spMkLst>
            <pc:docMk/>
            <pc:sldMk cId="3014219946" sldId="838"/>
            <ac:spMk id="4" creationId="{93E98F04-331F-CCC4-AA81-C88F3473D389}"/>
          </ac:spMkLst>
        </pc:spChg>
      </pc:sldChg>
      <pc:sldChg chg="modSp mod">
        <pc:chgData name="Mark Thirlwell" userId="0eea46bc-1a08-4dae-8290-d9217da89020" providerId="ADAL" clId="{A74DFD5C-A00E-4D75-B54F-AE1372332AAE}" dt="2026-03-13T17:01:30.036" v="114" actId="790"/>
        <pc:sldMkLst>
          <pc:docMk/>
          <pc:sldMk cId="2808480706" sldId="840"/>
        </pc:sldMkLst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2808480706" sldId="840"/>
            <ac:spMk id="3" creationId="{6FFB772F-E825-9D87-9E8B-D04BC8A5280C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2808480706" sldId="840"/>
            <ac:spMk id="4" creationId="{183CA12B-98D8-441B-A2DE-6FF2B2597824}"/>
          </ac:spMkLst>
        </pc:spChg>
      </pc:sldChg>
      <pc:sldChg chg="modSp mod modNotesTx">
        <pc:chgData name="Mark Thirlwell" userId="0eea46bc-1a08-4dae-8290-d9217da89020" providerId="ADAL" clId="{A74DFD5C-A00E-4D75-B54F-AE1372332AAE}" dt="2026-03-13T17:03:33.532" v="606" actId="20577"/>
        <pc:sldMkLst>
          <pc:docMk/>
          <pc:sldMk cId="1389328298" sldId="866"/>
        </pc:sldMkLst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389328298" sldId="866"/>
            <ac:spMk id="2" creationId="{4A73BF10-DF92-65D8-D32B-6FCB3138A8DE}"/>
          </ac:spMkLst>
        </pc:spChg>
        <pc:spChg chg="mod">
          <ac:chgData name="Mark Thirlwell" userId="0eea46bc-1a08-4dae-8290-d9217da89020" providerId="ADAL" clId="{A74DFD5C-A00E-4D75-B54F-AE1372332AAE}" dt="2026-03-13T17:03:30.550" v="605" actId="14100"/>
          <ac:spMkLst>
            <pc:docMk/>
            <pc:sldMk cId="1389328298" sldId="866"/>
            <ac:spMk id="5" creationId="{9265540C-A576-D915-3BE7-23B0EB7240F1}"/>
          </ac:spMkLst>
        </pc:spChg>
        <pc:spChg chg="mod">
          <ac:chgData name="Mark Thirlwell" userId="0eea46bc-1a08-4dae-8290-d9217da89020" providerId="ADAL" clId="{A74DFD5C-A00E-4D75-B54F-AE1372332AAE}" dt="2026-03-13T17:03:30.550" v="605" actId="14100"/>
          <ac:spMkLst>
            <pc:docMk/>
            <pc:sldMk cId="1389328298" sldId="866"/>
            <ac:spMk id="9" creationId="{F9F01CB5-759B-8E04-A707-2972D7B96661}"/>
          </ac:spMkLst>
        </pc:spChg>
        <pc:spChg chg="mod">
          <ac:chgData name="Mark Thirlwell" userId="0eea46bc-1a08-4dae-8290-d9217da89020" providerId="ADAL" clId="{A74DFD5C-A00E-4D75-B54F-AE1372332AAE}" dt="2026-03-13T17:03:30.550" v="605" actId="14100"/>
          <ac:spMkLst>
            <pc:docMk/>
            <pc:sldMk cId="1389328298" sldId="866"/>
            <ac:spMk id="10" creationId="{D14409CF-D3E1-EA87-0697-CA245D64E665}"/>
          </ac:spMkLst>
        </pc:spChg>
        <pc:spChg chg="mod">
          <ac:chgData name="Mark Thirlwell" userId="0eea46bc-1a08-4dae-8290-d9217da89020" providerId="ADAL" clId="{A74DFD5C-A00E-4D75-B54F-AE1372332AAE}" dt="2026-03-13T17:03:30.550" v="605" actId="14100"/>
          <ac:spMkLst>
            <pc:docMk/>
            <pc:sldMk cId="1389328298" sldId="866"/>
            <ac:spMk id="11" creationId="{C187FF33-15AE-DA20-A1B4-025EEF3AB377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389328298" sldId="866"/>
            <ac:spMk id="14" creationId="{C7122251-A5B2-7A6D-6D22-6007C5F792BF}"/>
          </ac:spMkLst>
        </pc:spChg>
        <pc:spChg chg="mod">
          <ac:chgData name="Mark Thirlwell" userId="0eea46bc-1a08-4dae-8290-d9217da89020" providerId="ADAL" clId="{A74DFD5C-A00E-4D75-B54F-AE1372332AAE}" dt="2026-03-13T17:03:30.550" v="605" actId="14100"/>
          <ac:spMkLst>
            <pc:docMk/>
            <pc:sldMk cId="1389328298" sldId="866"/>
            <ac:spMk id="15" creationId="{7F6F71AD-BDCD-7824-1564-1D7A77E951FC}"/>
          </ac:spMkLst>
        </pc:spChg>
        <pc:spChg chg="mod">
          <ac:chgData name="Mark Thirlwell" userId="0eea46bc-1a08-4dae-8290-d9217da89020" providerId="ADAL" clId="{A74DFD5C-A00E-4D75-B54F-AE1372332AAE}" dt="2026-03-13T17:03:30.550" v="605" actId="14100"/>
          <ac:spMkLst>
            <pc:docMk/>
            <pc:sldMk cId="1389328298" sldId="866"/>
            <ac:spMk id="16" creationId="{13F5AD95-C79D-9EBE-ABB7-8FF3687CD517}"/>
          </ac:spMkLst>
        </pc:spChg>
        <pc:spChg chg="mod">
          <ac:chgData name="Mark Thirlwell" userId="0eea46bc-1a08-4dae-8290-d9217da89020" providerId="ADAL" clId="{A74DFD5C-A00E-4D75-B54F-AE1372332AAE}" dt="2026-03-13T17:03:30.550" v="605" actId="14100"/>
          <ac:spMkLst>
            <pc:docMk/>
            <pc:sldMk cId="1389328298" sldId="866"/>
            <ac:spMk id="17" creationId="{9931D969-499C-D240-6FE6-EC0BC427B5C3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389328298" sldId="866"/>
            <ac:spMk id="18" creationId="{6208B12A-2DD9-BA29-68F7-97C346136173}"/>
          </ac:spMkLst>
        </pc:spChg>
        <pc:spChg chg="mod">
          <ac:chgData name="Mark Thirlwell" userId="0eea46bc-1a08-4dae-8290-d9217da89020" providerId="ADAL" clId="{A74DFD5C-A00E-4D75-B54F-AE1372332AAE}" dt="2026-03-13T17:03:30.550" v="605" actId="14100"/>
          <ac:spMkLst>
            <pc:docMk/>
            <pc:sldMk cId="1389328298" sldId="866"/>
            <ac:spMk id="47" creationId="{B0FF9DF2-10AF-CEDB-7910-20F3740A0D36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389328298" sldId="866"/>
            <ac:spMk id="48" creationId="{F9D78FBE-2743-7E1B-E88E-BBBBD4A6F7A5}"/>
          </ac:spMkLst>
        </pc:spChg>
        <pc:spChg chg="mod">
          <ac:chgData name="Mark Thirlwell" userId="0eea46bc-1a08-4dae-8290-d9217da89020" providerId="ADAL" clId="{A74DFD5C-A00E-4D75-B54F-AE1372332AAE}" dt="2026-03-13T17:03:30.550" v="605" actId="14100"/>
          <ac:spMkLst>
            <pc:docMk/>
            <pc:sldMk cId="1389328298" sldId="866"/>
            <ac:spMk id="50" creationId="{42144DB8-AAC3-24F1-9B49-9E8FEFD01075}"/>
          </ac:spMkLst>
        </pc:spChg>
        <pc:spChg chg="mod">
          <ac:chgData name="Mark Thirlwell" userId="0eea46bc-1a08-4dae-8290-d9217da89020" providerId="ADAL" clId="{A74DFD5C-A00E-4D75-B54F-AE1372332AAE}" dt="2026-03-13T17:03:30.550" v="605" actId="14100"/>
          <ac:spMkLst>
            <pc:docMk/>
            <pc:sldMk cId="1389328298" sldId="866"/>
            <ac:spMk id="51" creationId="{0700F64E-5B9F-FBF1-F388-DE983D59D61D}"/>
          </ac:spMkLst>
        </pc:spChg>
      </pc:sldChg>
      <pc:sldChg chg="modSp mod">
        <pc:chgData name="Mark Thirlwell" userId="0eea46bc-1a08-4dae-8290-d9217da89020" providerId="ADAL" clId="{A74DFD5C-A00E-4D75-B54F-AE1372332AAE}" dt="2026-03-13T17:02:04.059" v="268" actId="12"/>
        <pc:sldMkLst>
          <pc:docMk/>
          <pc:sldMk cId="995828098" sldId="879"/>
        </pc:sldMkLst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995828098" sldId="879"/>
            <ac:spMk id="2" creationId="{53DF1BEB-49EA-22A0-093D-566E0231A6F3}"/>
          </ac:spMkLst>
        </pc:spChg>
        <pc:spChg chg="mod">
          <ac:chgData name="Mark Thirlwell" userId="0eea46bc-1a08-4dae-8290-d9217da89020" providerId="ADAL" clId="{A74DFD5C-A00E-4D75-B54F-AE1372332AAE}" dt="2026-03-13T17:02:04.059" v="268" actId="12"/>
          <ac:spMkLst>
            <pc:docMk/>
            <pc:sldMk cId="995828098" sldId="879"/>
            <ac:spMk id="4" creationId="{0546043D-6CEF-07B2-C159-E7365127CC2E}"/>
          </ac:spMkLst>
        </pc:spChg>
      </pc:sldChg>
      <pc:sldChg chg="modSp mod">
        <pc:chgData name="Mark Thirlwell" userId="0eea46bc-1a08-4dae-8290-d9217da89020" providerId="ADAL" clId="{A74DFD5C-A00E-4D75-B54F-AE1372332AAE}" dt="2026-03-13T17:03:13.302" v="602" actId="14"/>
        <pc:sldMkLst>
          <pc:docMk/>
          <pc:sldMk cId="908633675" sldId="880"/>
        </pc:sldMkLst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908633675" sldId="880"/>
            <ac:spMk id="2" creationId="{7B6BB51A-D018-BB94-F7D9-867FD382EA86}"/>
          </ac:spMkLst>
        </pc:spChg>
        <pc:spChg chg="mod">
          <ac:chgData name="Mark Thirlwell" userId="0eea46bc-1a08-4dae-8290-d9217da89020" providerId="ADAL" clId="{A74DFD5C-A00E-4D75-B54F-AE1372332AAE}" dt="2026-03-13T17:03:13.302" v="602" actId="14"/>
          <ac:spMkLst>
            <pc:docMk/>
            <pc:sldMk cId="908633675" sldId="880"/>
            <ac:spMk id="4" creationId="{187D3E69-DE0E-FB0C-2A6F-42F73EDB5200}"/>
          </ac:spMkLst>
        </pc:spChg>
      </pc:sldChg>
      <pc:sldChg chg="modSp mod">
        <pc:chgData name="Mark Thirlwell" userId="0eea46bc-1a08-4dae-8290-d9217da89020" providerId="ADAL" clId="{A74DFD5C-A00E-4D75-B54F-AE1372332AAE}" dt="2026-03-17T14:46:14.077" v="850" actId="21"/>
        <pc:sldMkLst>
          <pc:docMk/>
          <pc:sldMk cId="1175902981" sldId="883"/>
        </pc:sldMkLst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175902981" sldId="883"/>
            <ac:spMk id="2" creationId="{901375F2-BCB8-DD04-30A9-0B9C24B709EB}"/>
          </ac:spMkLst>
        </pc:spChg>
        <pc:spChg chg="mod">
          <ac:chgData name="Mark Thirlwell" userId="0eea46bc-1a08-4dae-8290-d9217da89020" providerId="ADAL" clId="{A74DFD5C-A00E-4D75-B54F-AE1372332AAE}" dt="2026-03-17T14:46:14.077" v="850" actId="21"/>
          <ac:spMkLst>
            <pc:docMk/>
            <pc:sldMk cId="1175902981" sldId="883"/>
            <ac:spMk id="4" creationId="{290FE200-BE7B-8F77-4CD5-D77C95121837}"/>
          </ac:spMkLst>
        </pc:spChg>
      </pc:sldChg>
      <pc:sldChg chg="modSp mod modNotesTx">
        <pc:chgData name="Mark Thirlwell" userId="0eea46bc-1a08-4dae-8290-d9217da89020" providerId="ADAL" clId="{A74DFD5C-A00E-4D75-B54F-AE1372332AAE}" dt="2026-03-13T17:03:23.124" v="603" actId="20577"/>
        <pc:sldMkLst>
          <pc:docMk/>
          <pc:sldMk cId="3157980526" sldId="895"/>
        </pc:sldMkLst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157980526" sldId="895"/>
            <ac:spMk id="3" creationId="{CE3A6D18-9A16-8596-4D6D-9C1F8D51D224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157980526" sldId="895"/>
            <ac:spMk id="4" creationId="{77A8F158-A729-AD3B-6917-21740360A654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157980526" sldId="895"/>
            <ac:spMk id="5" creationId="{FD4A015B-375E-C006-07CE-DA0207FF7701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157980526" sldId="895"/>
            <ac:spMk id="7" creationId="{C03A7ADD-E2DA-A7DC-73C8-6D49A4F98B38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157980526" sldId="895"/>
            <ac:spMk id="11" creationId="{2C83694B-D6EB-1FCE-4702-C001B8EBB9A7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157980526" sldId="895"/>
            <ac:spMk id="13" creationId="{0CED15B3-CC75-86D1-78DF-645E7F8CB428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157980526" sldId="895"/>
            <ac:spMk id="17" creationId="{6BBE2336-8EFC-FA49-6A85-FD0C4863AB6A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157980526" sldId="895"/>
            <ac:spMk id="19" creationId="{C1D8BE3F-A083-F4C6-EB7E-F23D42EB46BD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157980526" sldId="895"/>
            <ac:spMk id="21" creationId="{F66BB07C-C27F-9628-B030-6B9FB1BD0D49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3157980526" sldId="895"/>
            <ac:spMk id="22" creationId="{855E29DC-5680-C73B-DE9A-903A3CEF1515}"/>
          </ac:spMkLst>
        </pc:spChg>
      </pc:sldChg>
      <pc:sldChg chg="modSp mod modNotesTx">
        <pc:chgData name="Mark Thirlwell" userId="0eea46bc-1a08-4dae-8290-d9217da89020" providerId="ADAL" clId="{A74DFD5C-A00E-4D75-B54F-AE1372332AAE}" dt="2026-03-13T17:05:22.206" v="842" actId="20577"/>
        <pc:sldMkLst>
          <pc:docMk/>
          <pc:sldMk cId="1157010884" sldId="896"/>
        </pc:sldMkLst>
        <pc:spChg chg="mod">
          <ac:chgData name="Mark Thirlwell" userId="0eea46bc-1a08-4dae-8290-d9217da89020" providerId="ADAL" clId="{A74DFD5C-A00E-4D75-B54F-AE1372332AAE}" dt="2026-03-13T17:05:22.206" v="842" actId="20577"/>
          <ac:spMkLst>
            <pc:docMk/>
            <pc:sldMk cId="1157010884" sldId="896"/>
            <ac:spMk id="2" creationId="{EA7E3995-8AAA-1045-2687-D755EE4FFFAA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157010884" sldId="896"/>
            <ac:spMk id="43" creationId="{066C7CC5-77A2-3FDF-B1F3-B942856E99C2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157010884" sldId="896"/>
            <ac:spMk id="44" creationId="{76D602A2-5CC5-77F6-E92B-A16AC750ABA8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157010884" sldId="896"/>
            <ac:spMk id="45" creationId="{0A6DF6DA-9715-61D3-B7D8-1C6F9F2B7B80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157010884" sldId="896"/>
            <ac:spMk id="46" creationId="{C0BF40D2-EDF8-EA3D-EEA5-FF0C39C2598E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157010884" sldId="896"/>
            <ac:spMk id="47" creationId="{8A156EA2-CF6C-060E-FDDE-3EE505EE63BA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157010884" sldId="896"/>
            <ac:spMk id="49" creationId="{B4A02F4D-BA86-A474-8807-51CDD3B7EBB6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157010884" sldId="896"/>
            <ac:spMk id="50" creationId="{5A422AD8-4B20-8DB1-E487-DC7D395173A3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157010884" sldId="896"/>
            <ac:spMk id="51" creationId="{CD201CDA-C1A2-BD73-70B2-60A2E682B4EC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157010884" sldId="896"/>
            <ac:spMk id="52" creationId="{0CE70E49-AD11-5ED8-FB75-0929EA5B4144}"/>
          </ac:spMkLst>
        </pc:spChg>
      </pc:sldChg>
      <pc:sldChg chg="modSp mod modNotesTx">
        <pc:chgData name="Mark Thirlwell" userId="0eea46bc-1a08-4dae-8290-d9217da89020" providerId="ADAL" clId="{A74DFD5C-A00E-4D75-B54F-AE1372332AAE}" dt="2026-03-13T17:04:57.717" v="840" actId="20577"/>
        <pc:sldMkLst>
          <pc:docMk/>
          <pc:sldMk cId="188223545" sldId="898"/>
        </pc:sldMkLst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88223545" sldId="898"/>
            <ac:spMk id="2" creationId="{B77ECACA-511E-33BB-B69E-EE0B33C922D0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88223545" sldId="898"/>
            <ac:spMk id="7" creationId="{2DC32D5E-DEDE-D0C5-6B6F-10E7FE9EB9F1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88223545" sldId="898"/>
            <ac:spMk id="50" creationId="{15D5411B-4242-326D-5C1A-3431063081EE}"/>
          </ac:spMkLst>
        </pc:spChg>
        <pc:spChg chg="mod">
          <ac:chgData name="Mark Thirlwell" userId="0eea46bc-1a08-4dae-8290-d9217da89020" providerId="ADAL" clId="{A74DFD5C-A00E-4D75-B54F-AE1372332AAE}" dt="2026-03-13T17:01:30.036" v="114" actId="790"/>
          <ac:spMkLst>
            <pc:docMk/>
            <pc:sldMk cId="188223545" sldId="898"/>
            <ac:spMk id="51" creationId="{A8D9F148-CB4D-7BEF-FA81-EFD07FC57480}"/>
          </ac:spMkLst>
        </pc:spChg>
      </pc:sldChg>
      <pc:sldChg chg="addSp modSp mod modNotesTx">
        <pc:chgData name="Mark Thirlwell" userId="0eea46bc-1a08-4dae-8290-d9217da89020" providerId="ADAL" clId="{A74DFD5C-A00E-4D75-B54F-AE1372332AAE}" dt="2026-03-13T17:04:32.828" v="837" actId="255"/>
        <pc:sldMkLst>
          <pc:docMk/>
          <pc:sldMk cId="2998714400" sldId="899"/>
        </pc:sldMkLst>
        <pc:spChg chg="mod">
          <ac:chgData name="Mark Thirlwell" userId="0eea46bc-1a08-4dae-8290-d9217da89020" providerId="ADAL" clId="{A74DFD5C-A00E-4D75-B54F-AE1372332AAE}" dt="2026-03-13T17:04:32.828" v="837" actId="255"/>
          <ac:spMkLst>
            <pc:docMk/>
            <pc:sldMk cId="2998714400" sldId="899"/>
            <ac:spMk id="2" creationId="{75A281D7-11BE-0344-E111-81CD4EC6499F}"/>
          </ac:spMkLst>
        </pc:spChg>
        <pc:spChg chg="mod">
          <ac:chgData name="Mark Thirlwell" userId="0eea46bc-1a08-4dae-8290-d9217da89020" providerId="ADAL" clId="{A74DFD5C-A00E-4D75-B54F-AE1372332AAE}" dt="2026-03-13T17:04:10.876" v="835" actId="20577"/>
          <ac:spMkLst>
            <pc:docMk/>
            <pc:sldMk cId="2998714400" sldId="899"/>
            <ac:spMk id="4" creationId="{7E509310-FBDE-ECC7-D849-C4FB31B4590C}"/>
          </ac:spMkLst>
        </pc:spChg>
        <pc:spChg chg="mod">
          <ac:chgData name="Mark Thirlwell" userId="0eea46bc-1a08-4dae-8290-d9217da89020" providerId="ADAL" clId="{A74DFD5C-A00E-4D75-B54F-AE1372332AAE}" dt="2026-03-13T17:03:52.727" v="810" actId="164"/>
          <ac:spMkLst>
            <pc:docMk/>
            <pc:sldMk cId="2998714400" sldId="899"/>
            <ac:spMk id="5" creationId="{12F01A1F-29A1-D4E8-B01D-918EB6F7CDB2}"/>
          </ac:spMkLst>
        </pc:spChg>
        <pc:spChg chg="mod">
          <ac:chgData name="Mark Thirlwell" userId="0eea46bc-1a08-4dae-8290-d9217da89020" providerId="ADAL" clId="{A74DFD5C-A00E-4D75-B54F-AE1372332AAE}" dt="2026-03-13T17:03:52.727" v="810" actId="164"/>
          <ac:spMkLst>
            <pc:docMk/>
            <pc:sldMk cId="2998714400" sldId="899"/>
            <ac:spMk id="6" creationId="{47467C95-B092-662D-AF39-B332D6054E3F}"/>
          </ac:spMkLst>
        </pc:spChg>
        <pc:grpChg chg="add mod">
          <ac:chgData name="Mark Thirlwell" userId="0eea46bc-1a08-4dae-8290-d9217da89020" providerId="ADAL" clId="{A74DFD5C-A00E-4D75-B54F-AE1372332AAE}" dt="2026-03-13T17:03:55.651" v="811" actId="1076"/>
          <ac:grpSpMkLst>
            <pc:docMk/>
            <pc:sldMk cId="2998714400" sldId="899"/>
            <ac:grpSpMk id="3" creationId="{C94189CB-041A-79D6-F251-22E45978BF78}"/>
          </ac:grpSpMkLst>
        </pc:grpChg>
        <pc:picChg chg="mod">
          <ac:chgData name="Mark Thirlwell" userId="0eea46bc-1a08-4dae-8290-d9217da89020" providerId="ADAL" clId="{A74DFD5C-A00E-4D75-B54F-AE1372332AAE}" dt="2026-03-13T17:03:52.727" v="810" actId="164"/>
          <ac:picMkLst>
            <pc:docMk/>
            <pc:sldMk cId="2998714400" sldId="899"/>
            <ac:picMk id="42" creationId="{4201B8B8-373E-71E9-490B-E8D9AC0B6960}"/>
          </ac:picMkLst>
        </pc:picChg>
      </pc:sldChg>
    </pc:docChg>
  </pc:docChgLst>
  <pc:docChgLst>
    <pc:chgData name="MARK FORSYTH" userId="6467108f-6d8c-465d-b436-0aaeb37b5b57" providerId="ADAL" clId="{C503AF59-AD1B-49D4-BDED-9DB2B4578BA5}"/>
    <pc:docChg chg="undo custSel modSld">
      <pc:chgData name="MARK FORSYTH" userId="6467108f-6d8c-465d-b436-0aaeb37b5b57" providerId="ADAL" clId="{C503AF59-AD1B-49D4-BDED-9DB2B4578BA5}" dt="2026-02-28T15:41:19.193" v="263" actId="20577"/>
      <pc:docMkLst>
        <pc:docMk/>
      </pc:docMkLst>
      <pc:sldChg chg="addSp delSp modSp mod modNotesTx">
        <pc:chgData name="MARK FORSYTH" userId="6467108f-6d8c-465d-b436-0aaeb37b5b57" providerId="ADAL" clId="{C503AF59-AD1B-49D4-BDED-9DB2B4578BA5}" dt="2026-02-28T15:41:19.193" v="263" actId="20577"/>
        <pc:sldMkLst>
          <pc:docMk/>
          <pc:sldMk cId="3157980526" sldId="895"/>
        </pc:sldMkLst>
        <pc:spChg chg="add mod ord">
          <ac:chgData name="MARK FORSYTH" userId="6467108f-6d8c-465d-b436-0aaeb37b5b57" providerId="ADAL" clId="{C503AF59-AD1B-49D4-BDED-9DB2B4578BA5}" dt="2026-02-28T15:38:27.314" v="247" actId="164"/>
          <ac:spMkLst>
            <pc:docMk/>
            <pc:sldMk cId="3157980526" sldId="895"/>
            <ac:spMk id="3" creationId="{CE3A6D18-9A16-8596-4D6D-9C1F8D51D224}"/>
          </ac:spMkLst>
        </pc:spChg>
        <pc:spChg chg="add mod">
          <ac:chgData name="MARK FORSYTH" userId="6467108f-6d8c-465d-b436-0aaeb37b5b57" providerId="ADAL" clId="{C503AF59-AD1B-49D4-BDED-9DB2B4578BA5}" dt="2026-02-28T15:38:27.314" v="247" actId="164"/>
          <ac:spMkLst>
            <pc:docMk/>
            <pc:sldMk cId="3157980526" sldId="895"/>
            <ac:spMk id="4" creationId="{77A8F158-A729-AD3B-6917-21740360A654}"/>
          </ac:spMkLst>
        </pc:spChg>
        <pc:spChg chg="add mod">
          <ac:chgData name="MARK FORSYTH" userId="6467108f-6d8c-465d-b436-0aaeb37b5b57" providerId="ADAL" clId="{C503AF59-AD1B-49D4-BDED-9DB2B4578BA5}" dt="2026-02-28T15:38:27.314" v="247" actId="164"/>
          <ac:spMkLst>
            <pc:docMk/>
            <pc:sldMk cId="3157980526" sldId="895"/>
            <ac:spMk id="5" creationId="{FD4A015B-375E-C006-07CE-DA0207FF7701}"/>
          </ac:spMkLst>
        </pc:spChg>
        <pc:spChg chg="add mod">
          <ac:chgData name="MARK FORSYTH" userId="6467108f-6d8c-465d-b436-0aaeb37b5b57" providerId="ADAL" clId="{C503AF59-AD1B-49D4-BDED-9DB2B4578BA5}" dt="2026-02-28T15:38:27.314" v="247" actId="164"/>
          <ac:spMkLst>
            <pc:docMk/>
            <pc:sldMk cId="3157980526" sldId="895"/>
            <ac:spMk id="6" creationId="{2A788BEC-5734-A922-0AFD-1B5107016E60}"/>
          </ac:spMkLst>
        </pc:spChg>
        <pc:spChg chg="add mod">
          <ac:chgData name="MARK FORSYTH" userId="6467108f-6d8c-465d-b436-0aaeb37b5b57" providerId="ADAL" clId="{C503AF59-AD1B-49D4-BDED-9DB2B4578BA5}" dt="2026-02-28T15:38:27.314" v="247" actId="164"/>
          <ac:spMkLst>
            <pc:docMk/>
            <pc:sldMk cId="3157980526" sldId="895"/>
            <ac:spMk id="7" creationId="{C03A7ADD-E2DA-A7DC-73C8-6D49A4F98B38}"/>
          </ac:spMkLst>
        </pc:spChg>
        <pc:spChg chg="mod">
          <ac:chgData name="MARK FORSYTH" userId="6467108f-6d8c-465d-b436-0aaeb37b5b57" providerId="ADAL" clId="{C503AF59-AD1B-49D4-BDED-9DB2B4578BA5}" dt="2026-02-28T15:38:27.314" v="247" actId="164"/>
          <ac:spMkLst>
            <pc:docMk/>
            <pc:sldMk cId="3157980526" sldId="895"/>
            <ac:spMk id="10" creationId="{27B3FB90-DD7E-E7C7-FD6E-C649FFDBECBB}"/>
          </ac:spMkLst>
        </pc:spChg>
        <pc:spChg chg="add mod">
          <ac:chgData name="MARK FORSYTH" userId="6467108f-6d8c-465d-b436-0aaeb37b5b57" providerId="ADAL" clId="{C503AF59-AD1B-49D4-BDED-9DB2B4578BA5}" dt="2026-02-28T15:38:27.314" v="247" actId="164"/>
          <ac:spMkLst>
            <pc:docMk/>
            <pc:sldMk cId="3157980526" sldId="895"/>
            <ac:spMk id="11" creationId="{2C83694B-D6EB-1FCE-4702-C001B8EBB9A7}"/>
          </ac:spMkLst>
        </pc:spChg>
        <pc:spChg chg="add mod">
          <ac:chgData name="MARK FORSYTH" userId="6467108f-6d8c-465d-b436-0aaeb37b5b57" providerId="ADAL" clId="{C503AF59-AD1B-49D4-BDED-9DB2B4578BA5}" dt="2026-02-28T15:38:27.314" v="247" actId="164"/>
          <ac:spMkLst>
            <pc:docMk/>
            <pc:sldMk cId="3157980526" sldId="895"/>
            <ac:spMk id="13" creationId="{0CED15B3-CC75-86D1-78DF-645E7F8CB428}"/>
          </ac:spMkLst>
        </pc:spChg>
        <pc:spChg chg="add mod">
          <ac:chgData name="MARK FORSYTH" userId="6467108f-6d8c-465d-b436-0aaeb37b5b57" providerId="ADAL" clId="{C503AF59-AD1B-49D4-BDED-9DB2B4578BA5}" dt="2026-02-28T15:36:13.287" v="232" actId="164"/>
          <ac:spMkLst>
            <pc:docMk/>
            <pc:sldMk cId="3157980526" sldId="895"/>
            <ac:spMk id="14" creationId="{AE28E9FE-8170-5362-0CFE-A59153757608}"/>
          </ac:spMkLst>
        </pc:spChg>
        <pc:spChg chg="add mod">
          <ac:chgData name="MARK FORSYTH" userId="6467108f-6d8c-465d-b436-0aaeb37b5b57" providerId="ADAL" clId="{C503AF59-AD1B-49D4-BDED-9DB2B4578BA5}" dt="2026-02-28T15:37:26.086" v="241" actId="14100"/>
          <ac:spMkLst>
            <pc:docMk/>
            <pc:sldMk cId="3157980526" sldId="895"/>
            <ac:spMk id="15" creationId="{4FBADF37-553F-B708-8DAC-F98A1591FFA4}"/>
          </ac:spMkLst>
        </pc:spChg>
        <pc:spChg chg="add mod">
          <ac:chgData name="MARK FORSYTH" userId="6467108f-6d8c-465d-b436-0aaeb37b5b57" providerId="ADAL" clId="{C503AF59-AD1B-49D4-BDED-9DB2B4578BA5}" dt="2026-02-28T15:36:13.287" v="232" actId="164"/>
          <ac:spMkLst>
            <pc:docMk/>
            <pc:sldMk cId="3157980526" sldId="895"/>
            <ac:spMk id="17" creationId="{6BBE2336-8EFC-FA49-6A85-FD0C4863AB6A}"/>
          </ac:spMkLst>
        </pc:spChg>
        <pc:spChg chg="add mod">
          <ac:chgData name="MARK FORSYTH" userId="6467108f-6d8c-465d-b436-0aaeb37b5b57" providerId="ADAL" clId="{C503AF59-AD1B-49D4-BDED-9DB2B4578BA5}" dt="2026-02-28T15:36:13.287" v="232" actId="164"/>
          <ac:spMkLst>
            <pc:docMk/>
            <pc:sldMk cId="3157980526" sldId="895"/>
            <ac:spMk id="18" creationId="{CACF8FA5-D23E-375E-00B1-F959C16F6792}"/>
          </ac:spMkLst>
        </pc:spChg>
        <pc:spChg chg="add mod">
          <ac:chgData name="MARK FORSYTH" userId="6467108f-6d8c-465d-b436-0aaeb37b5b57" providerId="ADAL" clId="{C503AF59-AD1B-49D4-BDED-9DB2B4578BA5}" dt="2026-02-28T15:36:13.287" v="232" actId="164"/>
          <ac:spMkLst>
            <pc:docMk/>
            <pc:sldMk cId="3157980526" sldId="895"/>
            <ac:spMk id="19" creationId="{C1D8BE3F-A083-F4C6-EB7E-F23D42EB46BD}"/>
          </ac:spMkLst>
        </pc:spChg>
        <pc:spChg chg="add mod">
          <ac:chgData name="MARK FORSYTH" userId="6467108f-6d8c-465d-b436-0aaeb37b5b57" providerId="ADAL" clId="{C503AF59-AD1B-49D4-BDED-9DB2B4578BA5}" dt="2026-02-28T15:36:13.287" v="232" actId="164"/>
          <ac:spMkLst>
            <pc:docMk/>
            <pc:sldMk cId="3157980526" sldId="895"/>
            <ac:spMk id="20" creationId="{0375B302-9953-86FC-F02E-A02E625F02C8}"/>
          </ac:spMkLst>
        </pc:spChg>
        <pc:spChg chg="add del mod">
          <ac:chgData name="MARK FORSYTH" userId="6467108f-6d8c-465d-b436-0aaeb37b5b57" providerId="ADAL" clId="{C503AF59-AD1B-49D4-BDED-9DB2B4578BA5}" dt="2026-02-28T15:38:27.314" v="247" actId="164"/>
          <ac:spMkLst>
            <pc:docMk/>
            <pc:sldMk cId="3157980526" sldId="895"/>
            <ac:spMk id="21" creationId="{F66BB07C-C27F-9628-B030-6B9FB1BD0D49}"/>
          </ac:spMkLst>
        </pc:spChg>
        <pc:spChg chg="add mod">
          <ac:chgData name="MARK FORSYTH" userId="6467108f-6d8c-465d-b436-0aaeb37b5b57" providerId="ADAL" clId="{C503AF59-AD1B-49D4-BDED-9DB2B4578BA5}" dt="2026-02-28T15:36:13.287" v="232" actId="164"/>
          <ac:spMkLst>
            <pc:docMk/>
            <pc:sldMk cId="3157980526" sldId="895"/>
            <ac:spMk id="22" creationId="{855E29DC-5680-C73B-DE9A-903A3CEF1515}"/>
          </ac:spMkLst>
        </pc:spChg>
        <pc:grpChg chg="add mod">
          <ac:chgData name="MARK FORSYTH" userId="6467108f-6d8c-465d-b436-0aaeb37b5b57" providerId="ADAL" clId="{C503AF59-AD1B-49D4-BDED-9DB2B4578BA5}" dt="2026-02-28T15:38:35.245" v="249" actId="1076"/>
          <ac:grpSpMkLst>
            <pc:docMk/>
            <pc:sldMk cId="3157980526" sldId="895"/>
            <ac:grpSpMk id="23" creationId="{D5F59D39-5132-8961-F7D5-1854B4A833A2}"/>
          </ac:grpSpMkLst>
        </pc:grpChg>
        <pc:grpChg chg="add mod">
          <ac:chgData name="MARK FORSYTH" userId="6467108f-6d8c-465d-b436-0aaeb37b5b57" providerId="ADAL" clId="{C503AF59-AD1B-49D4-BDED-9DB2B4578BA5}" dt="2026-02-28T15:38:32.381" v="248" actId="1076"/>
          <ac:grpSpMkLst>
            <pc:docMk/>
            <pc:sldMk cId="3157980526" sldId="895"/>
            <ac:grpSpMk id="24" creationId="{52668CFF-749A-2A80-8E11-429960312F56}"/>
          </ac:grpSpMkLst>
        </pc:grpChg>
      </pc:sldChg>
      <pc:sldChg chg="modSp mod">
        <pc:chgData name="MARK FORSYTH" userId="6467108f-6d8c-465d-b436-0aaeb37b5b57" providerId="ADAL" clId="{C503AF59-AD1B-49D4-BDED-9DB2B4578BA5}" dt="2026-02-28T15:40:08.707" v="251" actId="1076"/>
        <pc:sldMkLst>
          <pc:docMk/>
          <pc:sldMk cId="2998714400" sldId="899"/>
        </pc:sldMkLst>
        <pc:spChg chg="mod">
          <ac:chgData name="MARK FORSYTH" userId="6467108f-6d8c-465d-b436-0aaeb37b5b57" providerId="ADAL" clId="{C503AF59-AD1B-49D4-BDED-9DB2B4578BA5}" dt="2026-02-28T15:40:08.707" v="251" actId="1076"/>
          <ac:spMkLst>
            <pc:docMk/>
            <pc:sldMk cId="2998714400" sldId="899"/>
            <ac:spMk id="6" creationId="{47467C95-B092-662D-AF39-B332D6054E3F}"/>
          </ac:spMkLst>
        </pc:spChg>
        <pc:picChg chg="mod">
          <ac:chgData name="MARK FORSYTH" userId="6467108f-6d8c-465d-b436-0aaeb37b5b57" providerId="ADAL" clId="{C503AF59-AD1B-49D4-BDED-9DB2B4578BA5}" dt="2026-02-28T15:40:03.675" v="250" actId="1076"/>
          <ac:picMkLst>
            <pc:docMk/>
            <pc:sldMk cId="2998714400" sldId="899"/>
            <ac:picMk id="42" creationId="{4201B8B8-373E-71E9-490B-E8D9AC0B6960}"/>
          </ac:picMkLst>
        </pc:picChg>
      </pc:sldChg>
    </pc:docChg>
  </pc:docChgLst>
  <pc:docChgLst>
    <pc:chgData name="Williams, Sian" userId="f643701a-3517-4348-bd1c-bbad90f72c55" providerId="ADAL" clId="{66DBB4B2-6617-4A67-9DB0-51A02D214305}"/>
    <pc:docChg chg="undo custSel modSld modMainMaster">
      <pc:chgData name="Williams, Sian" userId="f643701a-3517-4348-bd1c-bbad90f72c55" providerId="ADAL" clId="{66DBB4B2-6617-4A67-9DB0-51A02D214305}" dt="2026-03-18T15:05:58.684" v="26" actId="14100"/>
      <pc:docMkLst>
        <pc:docMk/>
      </pc:docMkLst>
      <pc:sldChg chg="addSp modSp mod">
        <pc:chgData name="Williams, Sian" userId="f643701a-3517-4348-bd1c-bbad90f72c55" providerId="ADAL" clId="{66DBB4B2-6617-4A67-9DB0-51A02D214305}" dt="2026-03-18T15:04:31.477" v="21"/>
        <pc:sldMkLst>
          <pc:docMk/>
          <pc:sldMk cId="2402489006" sldId="512"/>
        </pc:sldMkLst>
        <pc:spChg chg="mod">
          <ac:chgData name="Williams, Sian" userId="f643701a-3517-4348-bd1c-bbad90f72c55" providerId="ADAL" clId="{66DBB4B2-6617-4A67-9DB0-51A02D214305}" dt="2026-03-18T15:04:17.687" v="19" actId="1076"/>
          <ac:spMkLst>
            <pc:docMk/>
            <pc:sldMk cId="2402489006" sldId="512"/>
            <ac:spMk id="3" creationId="{C100DF00-DDB1-9E17-D96C-C839324D3C8E}"/>
          </ac:spMkLst>
        </pc:spChg>
        <pc:spChg chg="add mod">
          <ac:chgData name="Williams, Sian" userId="f643701a-3517-4348-bd1c-bbad90f72c55" providerId="ADAL" clId="{66DBB4B2-6617-4A67-9DB0-51A02D214305}" dt="2026-03-18T15:04:31.477" v="21"/>
          <ac:spMkLst>
            <pc:docMk/>
            <pc:sldMk cId="2402489006" sldId="512"/>
            <ac:spMk id="4" creationId="{3E34C96B-CB1D-7AFF-5A2C-97809EEF0B59}"/>
          </ac:spMkLst>
        </pc:spChg>
      </pc:sldChg>
      <pc:sldChg chg="modSp mod">
        <pc:chgData name="Williams, Sian" userId="f643701a-3517-4348-bd1c-bbad90f72c55" providerId="ADAL" clId="{66DBB4B2-6617-4A67-9DB0-51A02D214305}" dt="2026-03-18T15:03:15.916" v="10" actId="14100"/>
        <pc:sldMkLst>
          <pc:docMk/>
          <pc:sldMk cId="3661908118" sldId="837"/>
        </pc:sldMkLst>
        <pc:spChg chg="mod">
          <ac:chgData name="Williams, Sian" userId="f643701a-3517-4348-bd1c-bbad90f72c55" providerId="ADAL" clId="{66DBB4B2-6617-4A67-9DB0-51A02D214305}" dt="2026-03-18T15:03:15.916" v="10" actId="14100"/>
          <ac:spMkLst>
            <pc:docMk/>
            <pc:sldMk cId="3661908118" sldId="837"/>
            <ac:spMk id="4" creationId="{BBFFC9DD-99F6-E5CA-5CF5-B1C6B4D6BBC1}"/>
          </ac:spMkLst>
        </pc:spChg>
      </pc:sldChg>
      <pc:sldChg chg="modSp mod">
        <pc:chgData name="Williams, Sian" userId="f643701a-3517-4348-bd1c-bbad90f72c55" providerId="ADAL" clId="{66DBB4B2-6617-4A67-9DB0-51A02D214305}" dt="2026-03-18T15:05:58.684" v="26" actId="14100"/>
        <pc:sldMkLst>
          <pc:docMk/>
          <pc:sldMk cId="3014219946" sldId="838"/>
        </pc:sldMkLst>
        <pc:spChg chg="mod">
          <ac:chgData name="Williams, Sian" userId="f643701a-3517-4348-bd1c-bbad90f72c55" providerId="ADAL" clId="{66DBB4B2-6617-4A67-9DB0-51A02D214305}" dt="2026-03-18T15:05:58.684" v="26" actId="14100"/>
          <ac:spMkLst>
            <pc:docMk/>
            <pc:sldMk cId="3014219946" sldId="838"/>
            <ac:spMk id="4" creationId="{93E98F04-331F-CCC4-AA81-C88F3473D389}"/>
          </ac:spMkLst>
        </pc:spChg>
      </pc:sldChg>
      <pc:sldChg chg="modSp mod">
        <pc:chgData name="Williams, Sian" userId="f643701a-3517-4348-bd1c-bbad90f72c55" providerId="ADAL" clId="{66DBB4B2-6617-4A67-9DB0-51A02D214305}" dt="2026-03-18T15:03:35.265" v="15" actId="255"/>
        <pc:sldMkLst>
          <pc:docMk/>
          <pc:sldMk cId="995828098" sldId="879"/>
        </pc:sldMkLst>
        <pc:spChg chg="mod">
          <ac:chgData name="Williams, Sian" userId="f643701a-3517-4348-bd1c-bbad90f72c55" providerId="ADAL" clId="{66DBB4B2-6617-4A67-9DB0-51A02D214305}" dt="2026-03-18T15:03:35.265" v="15" actId="255"/>
          <ac:spMkLst>
            <pc:docMk/>
            <pc:sldMk cId="995828098" sldId="879"/>
            <ac:spMk id="2" creationId="{53DF1BEB-49EA-22A0-093D-566E0231A6F3}"/>
          </ac:spMkLst>
        </pc:spChg>
        <pc:spChg chg="mod">
          <ac:chgData name="Williams, Sian" userId="f643701a-3517-4348-bd1c-bbad90f72c55" providerId="ADAL" clId="{66DBB4B2-6617-4A67-9DB0-51A02D214305}" dt="2026-03-18T15:03:21.084" v="11" actId="20577"/>
          <ac:spMkLst>
            <pc:docMk/>
            <pc:sldMk cId="995828098" sldId="879"/>
            <ac:spMk id="4" creationId="{0546043D-6CEF-07B2-C159-E7365127CC2E}"/>
          </ac:spMkLst>
        </pc:spChg>
      </pc:sldChg>
      <pc:sldChg chg="modSp mod">
        <pc:chgData name="Williams, Sian" userId="f643701a-3517-4348-bd1c-bbad90f72c55" providerId="ADAL" clId="{66DBB4B2-6617-4A67-9DB0-51A02D214305}" dt="2026-03-18T15:03:51.349" v="17" actId="255"/>
        <pc:sldMkLst>
          <pc:docMk/>
          <pc:sldMk cId="908633675" sldId="880"/>
        </pc:sldMkLst>
        <pc:spChg chg="mod">
          <ac:chgData name="Williams, Sian" userId="f643701a-3517-4348-bd1c-bbad90f72c55" providerId="ADAL" clId="{66DBB4B2-6617-4A67-9DB0-51A02D214305}" dt="2026-03-18T15:03:51.349" v="17" actId="255"/>
          <ac:spMkLst>
            <pc:docMk/>
            <pc:sldMk cId="908633675" sldId="880"/>
            <ac:spMk id="2" creationId="{7B6BB51A-D018-BB94-F7D9-867FD382EA86}"/>
          </ac:spMkLst>
        </pc:spChg>
      </pc:sldChg>
      <pc:sldChg chg="modSp mod">
        <pc:chgData name="Williams, Sian" userId="f643701a-3517-4348-bd1c-bbad90f72c55" providerId="ADAL" clId="{66DBB4B2-6617-4A67-9DB0-51A02D214305}" dt="2026-03-18T15:03:43.152" v="16" actId="255"/>
        <pc:sldMkLst>
          <pc:docMk/>
          <pc:sldMk cId="1175902981" sldId="883"/>
        </pc:sldMkLst>
        <pc:spChg chg="mod">
          <ac:chgData name="Williams, Sian" userId="f643701a-3517-4348-bd1c-bbad90f72c55" providerId="ADAL" clId="{66DBB4B2-6617-4A67-9DB0-51A02D214305}" dt="2026-03-18T15:03:43.152" v="16" actId="255"/>
          <ac:spMkLst>
            <pc:docMk/>
            <pc:sldMk cId="1175902981" sldId="883"/>
            <ac:spMk id="2" creationId="{901375F2-BCB8-DD04-30A9-0B9C24B709EB}"/>
          </ac:spMkLst>
        </pc:spChg>
      </pc:sldChg>
      <pc:sldChg chg="modSp mod">
        <pc:chgData name="Williams, Sian" userId="f643701a-3517-4348-bd1c-bbad90f72c55" providerId="ADAL" clId="{66DBB4B2-6617-4A67-9DB0-51A02D214305}" dt="2026-03-18T15:03:58.277" v="18" actId="255"/>
        <pc:sldMkLst>
          <pc:docMk/>
          <pc:sldMk cId="3157980526" sldId="895"/>
        </pc:sldMkLst>
        <pc:spChg chg="mod">
          <ac:chgData name="Williams, Sian" userId="f643701a-3517-4348-bd1c-bbad90f72c55" providerId="ADAL" clId="{66DBB4B2-6617-4A67-9DB0-51A02D214305}" dt="2026-03-18T15:03:58.277" v="18" actId="255"/>
          <ac:spMkLst>
            <pc:docMk/>
            <pc:sldMk cId="3157980526" sldId="895"/>
            <ac:spMk id="2" creationId="{2137A825-B789-E89B-50E9-84ACA94EFF27}"/>
          </ac:spMkLst>
        </pc:spChg>
      </pc:sldChg>
      <pc:sldMasterChg chg="addSp modSp mod">
        <pc:chgData name="Williams, Sian" userId="f643701a-3517-4348-bd1c-bbad90f72c55" providerId="ADAL" clId="{66DBB4B2-6617-4A67-9DB0-51A02D214305}" dt="2026-03-18T15:02:49.954" v="3" actId="1076"/>
        <pc:sldMasterMkLst>
          <pc:docMk/>
          <pc:sldMasterMk cId="2966563060" sldId="2147483653"/>
        </pc:sldMasterMkLst>
        <pc:spChg chg="mod">
          <ac:chgData name="Williams, Sian" userId="f643701a-3517-4348-bd1c-bbad90f72c55" providerId="ADAL" clId="{66DBB4B2-6617-4A67-9DB0-51A02D214305}" dt="2026-03-18T15:02:31.838" v="1" actId="1076"/>
          <ac:spMkLst>
            <pc:docMk/>
            <pc:sldMasterMk cId="2966563060" sldId="2147483653"/>
            <ac:spMk id="9" creationId="{12A05E16-C31E-E0B1-F9BA-6CA1198C9AE5}"/>
          </ac:spMkLst>
        </pc:spChg>
        <pc:picChg chg="add mod">
          <ac:chgData name="Williams, Sian" userId="f643701a-3517-4348-bd1c-bbad90f72c55" providerId="ADAL" clId="{66DBB4B2-6617-4A67-9DB0-51A02D214305}" dt="2026-03-18T15:02:49.954" v="3" actId="1076"/>
          <ac:picMkLst>
            <pc:docMk/>
            <pc:sldMasterMk cId="2966563060" sldId="2147483653"/>
            <ac:picMk id="2" creationId="{242AD13D-A9B2-C8A3-8179-58975892FA80}"/>
          </ac:picMkLst>
        </pc:picChg>
      </pc:sldMasterChg>
    </pc:docChg>
  </pc:docChgLst>
  <pc:docChgLst>
    <pc:chgData name="Andrasko, Rhiannon" userId="S::rhiannon.andrasko@wjec.co.uk::15be4c62-2de6-4343-a7f4-3c209826edd1" providerId="AD" clId="Web-{7489759B-E984-63B7-9C49-D79BE5033C39}"/>
    <pc:docChg chg="mod modSld">
      <pc:chgData name="Andrasko, Rhiannon" userId="S::rhiannon.andrasko@wjec.co.uk::15be4c62-2de6-4343-a7f4-3c209826edd1" providerId="AD" clId="Web-{7489759B-E984-63B7-9C49-D79BE5033C39}" dt="2026-03-19T16:06:08.402" v="2"/>
      <pc:docMkLst>
        <pc:docMk/>
      </pc:docMkLst>
      <pc:sldChg chg="modSp">
        <pc:chgData name="Andrasko, Rhiannon" userId="S::rhiannon.andrasko@wjec.co.uk::15be4c62-2de6-4343-a7f4-3c209826edd1" providerId="AD" clId="Web-{7489759B-E984-63B7-9C49-D79BE5033C39}" dt="2026-03-19T15:42:15.913" v="1" actId="20577"/>
        <pc:sldMkLst>
          <pc:docMk/>
          <pc:sldMk cId="3661908118" sldId="837"/>
        </pc:sldMkLst>
        <pc:spChg chg="mod">
          <ac:chgData name="Andrasko, Rhiannon" userId="S::rhiannon.andrasko@wjec.co.uk::15be4c62-2de6-4343-a7f4-3c209826edd1" providerId="AD" clId="Web-{7489759B-E984-63B7-9C49-D79BE5033C39}" dt="2026-03-19T15:42:15.913" v="1" actId="20577"/>
          <ac:spMkLst>
            <pc:docMk/>
            <pc:sldMk cId="3661908118" sldId="837"/>
            <ac:spMk id="4" creationId="{BBFFC9DD-99F6-E5CA-5CF5-B1C6B4D6BBC1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86ABBB-9C0A-1D47-83E6-10FD6948B0D3}" type="datetime1">
              <a:rPr lang="en-US"/>
              <a:pPr/>
              <a:t>3/27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BFAD621-1136-4040-A893-ED5AEC3FF12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45571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1950" y="685800"/>
            <a:ext cx="61341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D847933-502B-D146-9428-3DDD196AD935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432193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8338" y="1019175"/>
            <a:ext cx="5521325" cy="3086100"/>
          </a:xfrm>
        </p:spPr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FF5B3C-53B5-664F-A361-196110A59AE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9371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(EN378: 2016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4229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25933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36536F-9F70-C972-2D34-302D8F33FA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90E4FBF-A160-9B5A-0AA1-5B47A1E20D0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0D49CF8-83A9-BCD1-5AE8-4081CF5C698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750895-FC09-7E3A-741C-F408B027E25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0504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326298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086241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67EFF47-F6A4-E85D-42BB-67689BC71F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DD2F2A1-8D6C-4B16-1DD3-539BCC6E557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523360E-CAAF-AD17-0FF4-9A11C04E520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6202E2-DE9B-045B-0959-9276C81C78E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828583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481410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8338" y="1019175"/>
            <a:ext cx="5521325" cy="3086100"/>
          </a:xfrm>
        </p:spPr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FF5B3C-53B5-664F-A361-196110A59AE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811383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9360212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243618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7560000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5149BBC-E612-58D3-5504-2B010FA75EC7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8280052" y="1800000"/>
            <a:ext cx="3600798" cy="4139999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936687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lef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320000" y="1799999"/>
            <a:ext cx="7560000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5149BBC-E612-58D3-5504-2B010FA75EC7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360000" y="1800000"/>
            <a:ext cx="3600798" cy="4139999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94872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7DBAA5-A1A5-E447-B3A6-3E2DEB396A5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59172" y="1260475"/>
            <a:ext cx="8640959" cy="4319588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610080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10"/>
          <p:cNvSpPr txBox="1">
            <a:spLocks noChangeArrowheads="1"/>
          </p:cNvSpPr>
          <p:nvPr userDrawn="1"/>
        </p:nvSpPr>
        <p:spPr bwMode="white">
          <a:xfrm>
            <a:off x="0" y="456036"/>
            <a:ext cx="12239625" cy="152012"/>
          </a:xfrm>
          <a:prstGeom prst="rect">
            <a:avLst/>
          </a:prstGeom>
          <a:solidFill>
            <a:srgbClr val="D9D9D9">
              <a:alpha val="0"/>
            </a:srgbClr>
          </a:solidFill>
          <a:ln>
            <a:noFill/>
          </a:ln>
        </p:spPr>
        <p:txBody>
          <a:bodyPr wrap="none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defRPr/>
            </a:pPr>
            <a:r>
              <a:rPr lang="en-GB" sz="1807">
                <a:solidFill>
                  <a:srgbClr val="D9D9D9"/>
                </a:solidFill>
                <a:cs typeface="Arial" charset="0"/>
              </a:rPr>
              <a:t> </a:t>
            </a:r>
          </a:p>
        </p:txBody>
      </p:sp>
      <p:sp>
        <p:nvSpPr>
          <p:cNvPr id="1035" name="Title Placeholder 10"/>
          <p:cNvSpPr>
            <a:spLocks noGrp="1"/>
          </p:cNvSpPr>
          <p:nvPr>
            <p:ph type="title"/>
          </p:nvPr>
        </p:nvSpPr>
        <p:spPr bwMode="auto">
          <a:xfrm>
            <a:off x="252000" y="990000"/>
            <a:ext cx="11628000" cy="646331"/>
          </a:xfrm>
          <a:prstGeom prst="rect">
            <a:avLst/>
          </a:prstGeom>
          <a:noFill/>
        </p:spPr>
        <p:txBody>
          <a:bodyPr wrap="square" anchor="ctr" anchorCtr="0">
            <a:spAutoFit/>
          </a:bodyPr>
          <a:lstStyle/>
          <a:p>
            <a:pPr lvl="0"/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036" name="Text Placeholder 13"/>
          <p:cNvSpPr>
            <a:spLocks noGrp="1"/>
          </p:cNvSpPr>
          <p:nvPr>
            <p:ph type="body" idx="1"/>
          </p:nvPr>
        </p:nvSpPr>
        <p:spPr bwMode="auto">
          <a:xfrm>
            <a:off x="361406" y="1800000"/>
            <a:ext cx="11520000" cy="41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6" name="Graphic 26">
            <a:extLst>
              <a:ext uri="{FF2B5EF4-FFF2-40B4-BE49-F238E27FC236}">
                <a16:creationId xmlns:a16="http://schemas.microsoft.com/office/drawing/2014/main" id="{4987E8D9-377B-AB1D-8A32-2882D85AB09F}"/>
              </a:ext>
            </a:extLst>
          </p:cNvPr>
          <p:cNvSpPr>
            <a:spLocks/>
          </p:cNvSpPr>
          <p:nvPr userDrawn="1"/>
        </p:nvSpPr>
        <p:spPr>
          <a:xfrm>
            <a:off x="6" y="756000"/>
            <a:ext cx="12239626" cy="36000"/>
          </a:xfrm>
          <a:custGeom>
            <a:avLst/>
            <a:gdLst/>
            <a:ahLst/>
            <a:cxnLst/>
            <a:rect l="l" t="t" r="r" b="b"/>
            <a:pathLst>
              <a:path w="15119985" h="127000">
                <a:moveTo>
                  <a:pt x="0" y="0"/>
                </a:moveTo>
                <a:lnTo>
                  <a:pt x="0" y="127000"/>
                </a:lnTo>
                <a:lnTo>
                  <a:pt x="15119985" y="127000"/>
                </a:lnTo>
                <a:lnTo>
                  <a:pt x="1511998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>
            <a:prstTxWarp prst="textNoShape">
              <a:avLst/>
            </a:prstTxWarp>
            <a:noAutofit/>
          </a:bodyPr>
          <a:lstStyle/>
          <a:p>
            <a:endParaRPr lang="en-GB" sz="2008"/>
          </a:p>
        </p:txBody>
      </p:sp>
      <p:pic>
        <p:nvPicPr>
          <p:cNvPr id="8" name="Picture 7" descr="A red arrow pointing up&#10;&#10;AI-generated content may be incorrect.">
            <a:extLst>
              <a:ext uri="{FF2B5EF4-FFF2-40B4-BE49-F238E27FC236}">
                <a16:creationId xmlns:a16="http://schemas.microsoft.com/office/drawing/2014/main" id="{4D501824-D9B0-C525-F662-3787B202B144}"/>
              </a:ext>
            </a:extLst>
          </p:cNvPr>
          <p:cNvPicPr>
            <a:picLocks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47" y="170588"/>
            <a:ext cx="591666" cy="43746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 Box 2">
            <a:extLst>
              <a:ext uri="{FF2B5EF4-FFF2-40B4-BE49-F238E27FC236}">
                <a16:creationId xmlns:a16="http://schemas.microsoft.com/office/drawing/2014/main" id="{12A05E16-C31E-E0B1-F9BA-6CA1198C9AE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43471" y="84778"/>
            <a:ext cx="5753357" cy="5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797" tIns="45899" rIns="91797" bIns="45899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ts val="1305"/>
              </a:lnSpc>
              <a:spcBef>
                <a:spcPts val="402"/>
              </a:spcBef>
              <a:spcAft>
                <a:spcPts val="402"/>
              </a:spcAft>
              <a:buClrTx/>
              <a:buSzTx/>
              <a:buFontTx/>
              <a:buNone/>
              <a:tabLst/>
              <a:defRPr/>
            </a:pPr>
            <a:r>
              <a:rPr lang="en-GB" sz="1400" b="1" dirty="0">
                <a:solidFill>
                  <a:srgbClr val="17013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 Level Technical Qualification in Building Services Engineering for Construction (Level 3)</a:t>
            </a:r>
          </a:p>
          <a:p>
            <a:pPr marL="0" marR="0" lvl="0" indent="0" algn="l" defTabSz="914400" rtl="0" eaLnBrk="1" fontAlgn="base" latinLnBrk="0" hangingPunct="1">
              <a:lnSpc>
                <a:spcPts val="1305"/>
              </a:lnSpc>
              <a:spcBef>
                <a:spcPts val="402"/>
              </a:spcBef>
              <a:spcAft>
                <a:spcPts val="402"/>
              </a:spcAft>
              <a:buClrTx/>
              <a:buSzTx/>
              <a:buFontTx/>
              <a:buNone/>
              <a:tabLst/>
              <a:defRPr/>
            </a:pPr>
            <a:r>
              <a:rPr lang="en-GB" sz="1400" b="1" i="0" dirty="0">
                <a:solidFill>
                  <a:srgbClr val="FC4421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Occupational Specialism: Refrigeration Engineering</a:t>
            </a:r>
            <a:endParaRPr lang="en-GB" sz="1050" i="0" dirty="0">
              <a:effectLst/>
              <a:latin typeface="Arial" panose="020B0604020202020204" pitchFamily="34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 userDrawn="1"/>
        </p:nvSpPr>
        <p:spPr bwMode="auto">
          <a:xfrm>
            <a:off x="360000" y="6343435"/>
            <a:ext cx="58854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prstTxWarp prst="textNoShape">
              <a:avLst/>
            </a:prstTxWarp>
            <a:spAutoFit/>
          </a:bodyPr>
          <a:lstStyle/>
          <a:p>
            <a:pPr algn="l">
              <a:spcBef>
                <a:spcPts val="602"/>
              </a:spcBef>
            </a:pPr>
            <a:fld id="{6152C911-7D81-1845-9D20-613E63F035EB}" type="slidenum">
              <a:rPr lang="en-US" sz="1600" baseline="0" smtClean="0">
                <a:latin typeface="+mn-lt"/>
                <a:ea typeface="Arial" pitchFamily="-105" charset="0"/>
                <a:cs typeface="Arial" pitchFamily="-105" charset="0"/>
              </a:rPr>
              <a:pPr algn="l">
                <a:spcBef>
                  <a:spcPts val="602"/>
                </a:spcBef>
              </a:pPr>
              <a:t>‹#›</a:t>
            </a:fld>
            <a:endParaRPr lang="en-US" sz="1600" baseline="0" dirty="0">
              <a:latin typeface="+mn-lt"/>
              <a:ea typeface="Arial" pitchFamily="-105" charset="0"/>
              <a:cs typeface="Arial" pitchFamily="-105" charset="0"/>
            </a:endParaRPr>
          </a:p>
        </p:txBody>
      </p:sp>
      <p:pic>
        <p:nvPicPr>
          <p:cNvPr id="10" name="Picture 9" descr="A black and white logo&#10;&#10;AI-generated content may be incorrect.">
            <a:extLst>
              <a:ext uri="{FF2B5EF4-FFF2-40B4-BE49-F238E27FC236}">
                <a16:creationId xmlns:a16="http://schemas.microsoft.com/office/drawing/2014/main" id="{9F3B6811-98F9-78F6-2493-AACB6F69F7B0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8368" y="157157"/>
            <a:ext cx="2563495" cy="4982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A purple and white logo&#10;&#10;AI-generated content may be incorrect.">
            <a:extLst>
              <a:ext uri="{FF2B5EF4-FFF2-40B4-BE49-F238E27FC236}">
                <a16:creationId xmlns:a16="http://schemas.microsoft.com/office/drawing/2014/main" id="{FDCAB167-3DB8-1DBB-F44F-644CAB60BD46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0000" y="6228000"/>
            <a:ext cx="2520000" cy="456536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F6FB0EF-50E1-BEA5-42FC-4B590EC0611E}"/>
              </a:ext>
            </a:extLst>
          </p:cNvPr>
          <p:cNvCxnSpPr/>
          <p:nvPr userDrawn="1"/>
        </p:nvCxnSpPr>
        <p:spPr>
          <a:xfrm>
            <a:off x="0" y="6084000"/>
            <a:ext cx="12240000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2" name="Picture 1" descr="A black background with a black square&#10;&#10;AI-generated content may be incorrect.">
            <a:extLst>
              <a:ext uri="{FF2B5EF4-FFF2-40B4-BE49-F238E27FC236}">
                <a16:creationId xmlns:a16="http://schemas.microsoft.com/office/drawing/2014/main" id="{242AD13D-A9B2-C8A3-8179-58975892FA80}"/>
              </a:ext>
            </a:extLst>
          </p:cNvPr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940990" y="151652"/>
            <a:ext cx="2685203" cy="440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6563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4" r:id="rId2"/>
    <p:sldLayoutId id="2147483659" r:id="rId3"/>
    <p:sldLayoutId id="2147483657" r:id="rId4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3600" b="1" kern="1200" baseline="0" dirty="0">
          <a:solidFill>
            <a:srgbClr val="FC4421"/>
          </a:solidFill>
          <a:latin typeface="+mj-lt"/>
          <a:ea typeface="ＭＳ Ｐゴシック" pitchFamily="-105" charset="-128"/>
          <a:cs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5pPr>
      <a:lvl6pPr marL="458983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6pPr>
      <a:lvl7pPr marL="917966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7pPr>
      <a:lvl8pPr marL="1376949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8pPr>
      <a:lvl9pPr marL="1835932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9pPr>
    </p:titleStyle>
    <p:bodyStyle>
      <a:lvl1pPr marL="0" indent="0" algn="l" rtl="0" eaLnBrk="1" fontAlgn="base" hangingPunct="1">
        <a:lnSpc>
          <a:spcPts val="2409"/>
        </a:lnSpc>
        <a:spcBef>
          <a:spcPts val="1004"/>
        </a:spcBef>
        <a:spcAft>
          <a:spcPts val="1004"/>
        </a:spcAft>
        <a:defRPr lang="en-GB" sz="2000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216742" indent="-216742" algn="l" rtl="0" eaLnBrk="1" fontAlgn="base" hangingPunct="1">
        <a:lnSpc>
          <a:spcPts val="2409"/>
        </a:lnSpc>
        <a:spcBef>
          <a:spcPts val="502"/>
        </a:spcBef>
        <a:spcAft>
          <a:spcPts val="502"/>
        </a:spcAft>
        <a:buClr>
          <a:srgbClr val="FC4421"/>
        </a:buClr>
        <a:buFont typeface="Arial" pitchFamily="-105" charset="0"/>
        <a:buChar char="•"/>
        <a:defRPr lang="en-GB" sz="2000" dirty="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0" indent="0" algn="l" rtl="0" eaLnBrk="1" fontAlgn="base" hangingPunct="1">
        <a:lnSpc>
          <a:spcPts val="2008"/>
        </a:lnSpc>
        <a:spcBef>
          <a:spcPts val="502"/>
        </a:spcBef>
        <a:spcAft>
          <a:spcPts val="502"/>
        </a:spcAft>
        <a:buFont typeface="Lucida Grande" pitchFamily="-105" charset="0"/>
        <a:defRPr lang="en-GB" sz="1606" dirty="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216742" indent="-216742" algn="l" rtl="0" eaLnBrk="1" fontAlgn="base" hangingPunct="1">
        <a:lnSpc>
          <a:spcPts val="2008"/>
        </a:lnSpc>
        <a:spcBef>
          <a:spcPts val="502"/>
        </a:spcBef>
        <a:spcAft>
          <a:spcPts val="502"/>
        </a:spcAft>
        <a:buClr>
          <a:srgbClr val="FC4421"/>
        </a:buClr>
        <a:buFont typeface="Arial" pitchFamily="-105" charset="0"/>
        <a:buChar char="•"/>
        <a:defRPr lang="en-GB" sz="1606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4pPr>
      <a:lvl5pPr marL="433484" indent="-216742" algn="l" rtl="0" eaLnBrk="1" fontAlgn="base" hangingPunct="1">
        <a:lnSpc>
          <a:spcPts val="2008"/>
        </a:lnSpc>
        <a:spcBef>
          <a:spcPct val="0"/>
        </a:spcBef>
        <a:spcAft>
          <a:spcPts val="502"/>
        </a:spcAft>
        <a:buFont typeface="Arial" pitchFamily="-105" charset="0"/>
        <a:buChar char="–"/>
        <a:defRPr lang="en-US" sz="1606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5pPr>
      <a:lvl6pPr marL="458983" indent="-458983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606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6pPr>
      <a:lvl7pPr marL="2983390" indent="-229492" algn="l" defTabSz="917966" rtl="0" eaLnBrk="1" fontAlgn="base" hangingPunct="1">
        <a:spcBef>
          <a:spcPct val="20000"/>
        </a:spcBef>
        <a:spcAft>
          <a:spcPct val="0"/>
        </a:spcAft>
        <a:buClr>
          <a:srgbClr val="E30613"/>
        </a:buClr>
        <a:buChar char="»"/>
        <a:defRPr lang="en-GB" sz="1606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7pPr>
      <a:lvl8pPr marL="3442373" indent="-229492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606" kern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8pPr>
      <a:lvl9pPr marL="3901356" indent="-229492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004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9pPr>
    </p:bodyStyle>
    <p:otherStyle>
      <a:defPPr>
        <a:defRPr lang="en-US"/>
      </a:defPPr>
      <a:lvl1pPr marL="0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1pPr>
      <a:lvl2pPr marL="458983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2pPr>
      <a:lvl3pPr marL="917966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3pPr>
      <a:lvl4pPr marL="1376949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4pPr>
      <a:lvl5pPr marL="1835932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5pPr>
      <a:lvl6pPr marL="2294915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6pPr>
      <a:lvl7pPr marL="2753898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7pPr>
      <a:lvl8pPr marL="3212882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8pPr>
      <a:lvl9pPr marL="3671865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071156A-2242-124B-AF49-34A979232ED8}"/>
              </a:ext>
            </a:extLst>
          </p:cNvPr>
          <p:cNvSpPr txBox="1">
            <a:spLocks/>
          </p:cNvSpPr>
          <p:nvPr/>
        </p:nvSpPr>
        <p:spPr>
          <a:xfrm>
            <a:off x="360000" y="1800000"/>
            <a:ext cx="10800000" cy="3779890"/>
          </a:xfrm>
          <a:prstGeom prst="rect">
            <a:avLst/>
          </a:prstGeom>
        </p:spPr>
        <p:txBody>
          <a:bodyPr lIns="0" tIns="0" rIns="0" bIns="0" anchor="t" anchorCtr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08030" fontAlgn="auto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en-GB" sz="2800" b="1" noProof="0" dirty="0">
                <a:solidFill>
                  <a:srgbClr val="17013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ccupational Specialism: Refrigeration Engineering</a:t>
            </a:r>
          </a:p>
          <a:p>
            <a:pPr marL="0" indent="0">
              <a:lnSpc>
                <a:spcPct val="110000"/>
              </a:lnSpc>
              <a:spcAft>
                <a:spcPts val="1200"/>
              </a:spcAft>
              <a:buNone/>
            </a:pPr>
            <a:r>
              <a:rPr lang="en-GB" sz="2800" noProof="0" dirty="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K1.6 Refrigeration system components</a:t>
            </a:r>
            <a:endParaRPr lang="en-GB" sz="2394" noProof="0" dirty="0">
              <a:solidFill>
                <a:srgbClr val="3432E1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0" indent="0">
              <a:lnSpc>
                <a:spcPct val="110000"/>
              </a:lnSpc>
              <a:spcAft>
                <a:spcPts val="1200"/>
              </a:spcAft>
              <a:buNone/>
            </a:pPr>
            <a:r>
              <a:rPr lang="en-GB" sz="2800" b="1" noProof="0" dirty="0">
                <a:solidFill>
                  <a:srgbClr val="FC442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owerPoint K1.6f: The function of system storage pressure vessels in industrial and commercial systems</a:t>
            </a:r>
          </a:p>
        </p:txBody>
      </p:sp>
    </p:spTree>
    <p:extLst>
      <p:ext uri="{BB962C8B-B14F-4D97-AF65-F5344CB8AC3E}">
        <p14:creationId xmlns:p14="http://schemas.microsoft.com/office/powerpoint/2010/main" val="41392933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2DA46D-1F55-3F04-EDF7-C3F728702A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7E3995-8AAA-1045-2687-D755EE4FFF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Function of suction accumulator/surge dru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B99B0D8-3B4E-A4C9-DA53-0D33E65EC1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51926" y="2849843"/>
            <a:ext cx="4359002" cy="2273302"/>
          </a:xfrm>
          <a:prstGeom prst="rect">
            <a:avLst/>
          </a:prstGeom>
        </p:spPr>
      </p:pic>
      <p:pic>
        <p:nvPicPr>
          <p:cNvPr id="42" name="Picture 41">
            <a:extLst>
              <a:ext uri="{FF2B5EF4-FFF2-40B4-BE49-F238E27FC236}">
                <a16:creationId xmlns:a16="http://schemas.microsoft.com/office/drawing/2014/main" id="{AE3EC30B-A62E-5F36-774D-781AE85006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38556" y="2945632"/>
            <a:ext cx="1671828" cy="1822704"/>
          </a:xfrm>
          <a:prstGeom prst="rect">
            <a:avLst/>
          </a:prstGeom>
        </p:spPr>
      </p:pic>
      <p:sp>
        <p:nvSpPr>
          <p:cNvPr id="43" name="Arrow: Right 42">
            <a:extLst>
              <a:ext uri="{FF2B5EF4-FFF2-40B4-BE49-F238E27FC236}">
                <a16:creationId xmlns:a16="http://schemas.microsoft.com/office/drawing/2014/main" id="{066C7CC5-77A2-3FDF-B1F3-B942856E99C2}"/>
              </a:ext>
            </a:extLst>
          </p:cNvPr>
          <p:cNvSpPr/>
          <p:nvPr/>
        </p:nvSpPr>
        <p:spPr>
          <a:xfrm rot="16200000">
            <a:off x="3578950" y="2535869"/>
            <a:ext cx="149215" cy="210435"/>
          </a:xfrm>
          <a:prstGeom prst="rightArrow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solidFill>
                <a:schemeClr val="tx1"/>
              </a:solidFill>
            </a:endParaRPr>
          </a:p>
        </p:txBody>
      </p:sp>
      <p:sp>
        <p:nvSpPr>
          <p:cNvPr id="44" name="Arrow: Right 43">
            <a:extLst>
              <a:ext uri="{FF2B5EF4-FFF2-40B4-BE49-F238E27FC236}">
                <a16:creationId xmlns:a16="http://schemas.microsoft.com/office/drawing/2014/main" id="{76D602A2-5CC5-77F6-E92B-A16AC750ABA8}"/>
              </a:ext>
            </a:extLst>
          </p:cNvPr>
          <p:cNvSpPr/>
          <p:nvPr/>
        </p:nvSpPr>
        <p:spPr>
          <a:xfrm rot="16200000">
            <a:off x="3578950" y="4948879"/>
            <a:ext cx="149215" cy="210435"/>
          </a:xfrm>
          <a:prstGeom prst="rightArrow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solidFill>
                <a:schemeClr val="tx1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0A6DF6DA-9715-61D3-B7D8-1C6F9F2B7B80}"/>
              </a:ext>
            </a:extLst>
          </p:cNvPr>
          <p:cNvSpPr txBox="1"/>
          <p:nvPr/>
        </p:nvSpPr>
        <p:spPr>
          <a:xfrm>
            <a:off x="1169151" y="4555018"/>
            <a:ext cx="12875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noProof="0" dirty="0"/>
              <a:t>Flooded </a:t>
            </a:r>
          </a:p>
          <a:p>
            <a:r>
              <a:rPr lang="en-GB" sz="1800" noProof="0" dirty="0"/>
              <a:t>evaporator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C0BF40D2-EDF8-EA3D-EEA5-FF0C39C2598E}"/>
              </a:ext>
            </a:extLst>
          </p:cNvPr>
          <p:cNvSpPr txBox="1"/>
          <p:nvPr/>
        </p:nvSpPr>
        <p:spPr>
          <a:xfrm>
            <a:off x="2748060" y="3173305"/>
            <a:ext cx="13901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noProof="0" dirty="0"/>
              <a:t>Surge drum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8A156EA2-CF6C-060E-FDDE-3EE505EE63BA}"/>
              </a:ext>
            </a:extLst>
          </p:cNvPr>
          <p:cNvSpPr txBox="1"/>
          <p:nvPr/>
        </p:nvSpPr>
        <p:spPr>
          <a:xfrm>
            <a:off x="2237604" y="1824040"/>
            <a:ext cx="24110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noProof="0" dirty="0"/>
              <a:t>Low pressure vapour return to compressor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B4A02F4D-BA86-A474-8807-51CDD3B7EBB6}"/>
              </a:ext>
            </a:extLst>
          </p:cNvPr>
          <p:cNvSpPr txBox="1"/>
          <p:nvPr/>
        </p:nvSpPr>
        <p:spPr>
          <a:xfrm>
            <a:off x="2748060" y="5446607"/>
            <a:ext cx="21723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noProof="0" dirty="0"/>
              <a:t>Low pressure liquid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5A422AD8-4B20-8DB1-E487-DC7D395173A3}"/>
              </a:ext>
            </a:extLst>
          </p:cNvPr>
          <p:cNvSpPr txBox="1"/>
          <p:nvPr/>
        </p:nvSpPr>
        <p:spPr>
          <a:xfrm>
            <a:off x="9278537" y="2692334"/>
            <a:ext cx="24110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800" noProof="0" dirty="0"/>
              <a:t>Low pressure vapour return to compressor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CD201CDA-C1A2-BD73-70B2-60A2E682B4EC}"/>
              </a:ext>
            </a:extLst>
          </p:cNvPr>
          <p:cNvSpPr txBox="1"/>
          <p:nvPr/>
        </p:nvSpPr>
        <p:spPr>
          <a:xfrm>
            <a:off x="6727619" y="2617726"/>
            <a:ext cx="16337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noProof="0" dirty="0"/>
              <a:t>Low pressure </a:t>
            </a:r>
          </a:p>
          <a:p>
            <a:r>
              <a:rPr lang="en-GB" sz="1800" noProof="0" dirty="0"/>
              <a:t>liquid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0CE70E49-AD11-5ED8-FB75-0929EA5B4144}"/>
              </a:ext>
            </a:extLst>
          </p:cNvPr>
          <p:cNvSpPr txBox="1"/>
          <p:nvPr/>
        </p:nvSpPr>
        <p:spPr>
          <a:xfrm>
            <a:off x="7805832" y="4508852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800" noProof="0" dirty="0"/>
              <a:t>Liquid separator</a:t>
            </a:r>
          </a:p>
        </p:txBody>
      </p:sp>
    </p:spTree>
    <p:extLst>
      <p:ext uri="{BB962C8B-B14F-4D97-AF65-F5344CB8AC3E}">
        <p14:creationId xmlns:p14="http://schemas.microsoft.com/office/powerpoint/2010/main" val="11570108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23E23B4-8210-9324-CFFD-F0782EE7999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3">
            <a:extLst>
              <a:ext uri="{FF2B5EF4-FFF2-40B4-BE49-F238E27FC236}">
                <a16:creationId xmlns:a16="http://schemas.microsoft.com/office/drawing/2014/main" id="{465C21EC-A894-0839-30BA-9758969DB041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3900881" y="1989578"/>
            <a:ext cx="152257" cy="211140"/>
            <a:chOff x="2454" y="1450"/>
            <a:chExt cx="389" cy="130"/>
          </a:xfrm>
          <a:solidFill>
            <a:schemeClr val="bg1"/>
          </a:solidFill>
        </p:grpSpPr>
        <p:sp>
          <p:nvSpPr>
            <p:cNvPr id="50" name="Rectangle 11">
              <a:extLst>
                <a:ext uri="{FF2B5EF4-FFF2-40B4-BE49-F238E27FC236}">
                  <a16:creationId xmlns:a16="http://schemas.microsoft.com/office/drawing/2014/main" id="{15D5411B-4242-326D-5C1A-343106308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4" y="1450"/>
              <a:ext cx="389" cy="130"/>
            </a:xfrm>
            <a:prstGeom prst="rect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sp>
          <p:nvSpPr>
            <p:cNvPr id="51" name="Rectangle 12">
              <a:extLst>
                <a:ext uri="{FF2B5EF4-FFF2-40B4-BE49-F238E27FC236}">
                  <a16:creationId xmlns:a16="http://schemas.microsoft.com/office/drawing/2014/main" id="{A8D9F148-CB4D-7BEF-FA81-EFD07FC57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4" y="1450"/>
              <a:ext cx="389" cy="130"/>
            </a:xfrm>
            <a:prstGeom prst="rect">
              <a:avLst/>
            </a:prstGeom>
            <a:grpFill/>
            <a:ln w="12700" cap="rnd">
              <a:solidFill>
                <a:schemeClr val="bg1"/>
              </a:solidFill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</p:grpSp>
      <p:sp>
        <p:nvSpPr>
          <p:cNvPr id="7" name="Rectangle 52">
            <a:extLst>
              <a:ext uri="{FF2B5EF4-FFF2-40B4-BE49-F238E27FC236}">
                <a16:creationId xmlns:a16="http://schemas.microsoft.com/office/drawing/2014/main" id="{2DC32D5E-DEDE-D0C5-6B6F-10E7FE9EB9F1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-3292186" y="5563191"/>
            <a:ext cx="147638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endParaRPr kumimoji="0" lang="en-GB" sz="1800" b="0" i="0" u="none" strike="noStrike" cap="none" normalizeH="0" baseline="0" noProof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77ECACA-511E-33BB-B69E-EE0B33C922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Liquid receiver and liquid separator location</a:t>
            </a: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055CBBCA-E4E9-F03E-881A-FDD0BF5204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8034" y="1671207"/>
            <a:ext cx="7308491" cy="4209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235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A2C644A-242E-ABA1-434F-9E6A4A35F9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94B90A-30B6-56D1-21EB-457B88DBC0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3E98F04-331F-CCC4-AA81-C88F3473D38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10874057" cy="4140000"/>
          </a:xfrm>
        </p:spPr>
        <p:txBody>
          <a:bodyPr/>
          <a:lstStyle/>
          <a:p>
            <a:pPr algn="l">
              <a:buClr>
                <a:schemeClr val="tx1"/>
              </a:buClr>
            </a:pPr>
            <a:r>
              <a:rPr lang="en-GB" b="0" i="0" noProof="0" dirty="0">
                <a:effectLst/>
                <a:cs typeface="Arial"/>
              </a:rPr>
              <a:t>You should now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cs typeface="Arial"/>
              </a:rPr>
              <a:t>Recall</a:t>
            </a:r>
            <a:r>
              <a:rPr lang="en-GB" noProof="0" dirty="0">
                <a:solidFill>
                  <a:srgbClr val="FF0000"/>
                </a:solidFill>
                <a:cs typeface="Arial"/>
              </a:rPr>
              <a:t> </a:t>
            </a:r>
            <a:r>
              <a:rPr lang="en-GB" b="0" i="0" kern="1200" noProof="0" dirty="0">
                <a:effectLst/>
                <a:cs typeface="Arial"/>
              </a:rPr>
              <a:t>different types of </a:t>
            </a:r>
            <a:r>
              <a:rPr lang="en-GB" kern="1200" noProof="0" dirty="0">
                <a:cs typeface="Arial"/>
              </a:rPr>
              <a:t>storage vessels.</a:t>
            </a:r>
            <a:endParaRPr lang="en-GB" b="0" i="0" kern="1200" noProof="0" dirty="0">
              <a:effectLst/>
              <a:cs typeface="Arial"/>
            </a:endParaRPr>
          </a:p>
          <a:p>
            <a:pPr marL="342900" indent="-342900" algn="l">
              <a:spcAft>
                <a:spcPts val="24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cs typeface="Arial"/>
              </a:rPr>
              <a:t>Explain</a:t>
            </a:r>
            <a:r>
              <a:rPr lang="en-GB" noProof="0" dirty="0">
                <a:solidFill>
                  <a:srgbClr val="111111"/>
                </a:solidFill>
                <a:cs typeface="Arial"/>
              </a:rPr>
              <a:t> </a:t>
            </a:r>
            <a:r>
              <a:rPr lang="en-GB" noProof="0" dirty="0">
                <a:cs typeface="Arial"/>
              </a:rPr>
              <a:t>the </a:t>
            </a:r>
            <a:r>
              <a:rPr lang="en-GB" b="0" i="0" noProof="0" dirty="0">
                <a:effectLst/>
                <a:cs typeface="Arial"/>
              </a:rPr>
              <a:t>basic principles of storage vessels.</a:t>
            </a:r>
            <a:endParaRPr lang="en-GB" noProof="0" dirty="0">
              <a:solidFill>
                <a:srgbClr val="111111"/>
              </a:solidFill>
              <a:cs typeface="Arial" panose="020B0604020202020204" pitchFamily="34" charset="0"/>
            </a:endParaRPr>
          </a:p>
          <a:p>
            <a:pPr algn="l">
              <a:buClr>
                <a:schemeClr val="tx1"/>
              </a:buClr>
            </a:pPr>
            <a:r>
              <a:rPr lang="en-GB" b="0" i="0" noProof="0" dirty="0">
                <a:effectLst/>
                <a:cs typeface="Arial"/>
              </a:rPr>
              <a:t>You might also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cs typeface="Arial"/>
              </a:rPr>
              <a:t>Examine</a:t>
            </a:r>
            <a:r>
              <a:rPr lang="en-GB" noProof="0" dirty="0">
                <a:cs typeface="Arial"/>
              </a:rPr>
              <a:t> the s</a:t>
            </a:r>
            <a:r>
              <a:rPr lang="en-GB" b="0" i="0" noProof="0" dirty="0">
                <a:effectLst/>
                <a:cs typeface="Arial"/>
              </a:rPr>
              <a:t>tructural integrity of different designs.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cs typeface="Arial"/>
              </a:rPr>
              <a:t>Select</a:t>
            </a:r>
            <a:r>
              <a:rPr lang="en-GB" noProof="0" dirty="0">
                <a:solidFill>
                  <a:srgbClr val="21C79D"/>
                </a:solidFill>
                <a:cs typeface="Arial"/>
              </a:rPr>
              <a:t> </a:t>
            </a:r>
            <a:r>
              <a:rPr lang="en-GB" noProof="0" dirty="0">
                <a:cs typeface="Arial"/>
              </a:rPr>
              <a:t>and </a:t>
            </a:r>
            <a:r>
              <a:rPr lang="en-GB" b="1" noProof="0" dirty="0">
                <a:cs typeface="Arial"/>
              </a:rPr>
              <a:t>justify</a:t>
            </a:r>
            <a:r>
              <a:rPr lang="en-GB" noProof="0" dirty="0">
                <a:cs typeface="Arial"/>
              </a:rPr>
              <a:t> the best design solution for a given refrigeration and air conditioning project.</a:t>
            </a:r>
          </a:p>
          <a:p>
            <a:endParaRPr lang="en-GB" sz="2200" noProof="0" dirty="0"/>
          </a:p>
        </p:txBody>
      </p:sp>
    </p:spTree>
    <p:extLst>
      <p:ext uri="{BB962C8B-B14F-4D97-AF65-F5344CB8AC3E}">
        <p14:creationId xmlns:p14="http://schemas.microsoft.com/office/powerpoint/2010/main" val="30142199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100DF00-DDB1-9E17-D96C-C839324D3C8E}"/>
              </a:ext>
            </a:extLst>
          </p:cNvPr>
          <p:cNvSpPr txBox="1"/>
          <p:nvPr/>
        </p:nvSpPr>
        <p:spPr>
          <a:xfrm>
            <a:off x="3456257" y="1551870"/>
            <a:ext cx="50400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5400" noProof="0" dirty="0">
                <a:solidFill>
                  <a:srgbClr val="FC4421"/>
                </a:solidFill>
              </a:rPr>
              <a:t>Any questions?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E34C96B-CB1D-7AFF-5A2C-97809EEF0B59}"/>
              </a:ext>
            </a:extLst>
          </p:cNvPr>
          <p:cNvSpPr txBox="1"/>
          <p:nvPr/>
        </p:nvSpPr>
        <p:spPr>
          <a:xfrm>
            <a:off x="467358" y="3571368"/>
            <a:ext cx="11304908" cy="2062103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  <a:ea typeface="ＭＳ Ｐゴシック"/>
              </a:rPr>
              <a:t>Copyright in this </a:t>
            </a:r>
            <a:r>
              <a:rPr lang="en-GB" sz="1800" dirty="0">
                <a:solidFill>
                  <a:srgbClr val="000000"/>
                </a:solidFill>
                <a:latin typeface="inherit"/>
                <a:ea typeface="ＭＳ Ｐゴシック"/>
              </a:rPr>
              <a:t>document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  <a:ea typeface="ＭＳ Ｐゴシック"/>
              </a:rPr>
              <a:t> belongs to and is used under licence from the Department for Education, © 2025.</a:t>
            </a: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  <a:ea typeface="ＭＳ Ｐゴシック"/>
            </a:endParaRPr>
          </a:p>
          <a:p>
            <a:pPr algn="l" fontAlgn="base">
              <a:buNone/>
            </a:pP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</a:rPr>
              <a:t>‘T-LEVELS’ and ‘T Level’ are registered trademarks of the Department for Education.</a:t>
            </a: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</a:rPr>
              <a:t>WJEC is authorised by the Department for Education to develop and deliver this T Level Technical Qualification.</a:t>
            </a:r>
          </a:p>
          <a:p>
            <a:pPr algn="l" fontAlgn="base">
              <a:buNone/>
            </a:pPr>
            <a:endParaRPr lang="en-GB" sz="1800" dirty="0">
              <a:solidFill>
                <a:srgbClr val="000000"/>
              </a:solidFill>
              <a:latin typeface="inherit"/>
            </a:endParaRPr>
          </a:p>
          <a:p>
            <a:r>
              <a:rPr lang="en-US" altLang="en-US" sz="1800" dirty="0">
                <a:solidFill>
                  <a:srgbClr val="000000"/>
                </a:solidFill>
                <a:latin typeface="inherit"/>
                <a:ea typeface="ＭＳ Ｐゴシック"/>
              </a:rPr>
              <a:t>WJEC operates in England under the name Eduqas which is a registered trademark of WJEC.</a:t>
            </a:r>
          </a:p>
        </p:txBody>
      </p:sp>
    </p:spTree>
    <p:extLst>
      <p:ext uri="{BB962C8B-B14F-4D97-AF65-F5344CB8AC3E}">
        <p14:creationId xmlns:p14="http://schemas.microsoft.com/office/powerpoint/2010/main" val="240248900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FFB772F-E825-9D87-9E8B-D04BC8A528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Introduct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3CA12B-98D8-441B-A2DE-6FF2B259782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0217015" cy="4140000"/>
          </a:xfrm>
        </p:spPr>
        <p:txBody>
          <a:bodyPr/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is session you will learn about the operating principles of a range of storage vessels used in refrigeration and air conditioning systems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t covers the </a:t>
            </a: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 and types of vessels most common to a range of applications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endParaRPr lang="en-GB" noProof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endParaRPr lang="en-GB" noProof="0" dirty="0">
              <a:solidFill>
                <a:srgbClr val="000000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8084807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0792BCA-8AB6-0FDF-AC08-CE636D202B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Objectiv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FFC9DD-99F6-E5CA-5CF5-B1C6B4D6BBC1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10757943" cy="4140000"/>
          </a:xfrm>
        </p:spPr>
        <p:txBody>
          <a:bodyPr/>
          <a:lstStyle/>
          <a:p>
            <a:pPr algn="l"/>
            <a:r>
              <a:rPr lang="en-GB" b="0" i="0" noProof="0" dirty="0">
                <a:effectLst/>
                <a:latin typeface="Arial"/>
                <a:cs typeface="Arial"/>
              </a:rPr>
              <a:t>You should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ea typeface="ＭＳ Ｐゴシック"/>
                <a:cs typeface="Arial"/>
              </a:rPr>
              <a:t>Recall</a:t>
            </a:r>
            <a:r>
              <a:rPr lang="en-GB" noProof="0" dirty="0">
                <a:latin typeface="Arial"/>
                <a:ea typeface="ＭＳ Ｐゴシック"/>
                <a:cs typeface="Arial"/>
              </a:rPr>
              <a:t> </a:t>
            </a:r>
            <a:r>
              <a:rPr lang="en-GB" b="0" i="0" kern="1200" noProof="0" dirty="0">
                <a:effectLst/>
                <a:latin typeface="Arial"/>
                <a:ea typeface="ＭＳ Ｐゴシック"/>
                <a:cs typeface="Arial"/>
              </a:rPr>
              <a:t>different types of pressure vessels.</a:t>
            </a:r>
          </a:p>
          <a:p>
            <a:pPr marL="342900" indent="-342900">
              <a:spcAft>
                <a:spcPts val="24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>
                <a:latin typeface="Arial"/>
                <a:ea typeface="ＭＳ Ｐゴシック"/>
                <a:cs typeface="Arial"/>
              </a:rPr>
              <a:t>Explain</a:t>
            </a:r>
            <a:r>
              <a:rPr lang="en-GB" noProof="0">
                <a:latin typeface="Arial"/>
                <a:ea typeface="ＭＳ Ｐゴシック"/>
                <a:cs typeface="Arial"/>
              </a:rPr>
              <a:t> the </a:t>
            </a:r>
            <a:r>
              <a:rPr lang="en-GB" b="0" i="0" noProof="0">
                <a:effectLst/>
                <a:latin typeface="Arial"/>
                <a:ea typeface="ＭＳ Ｐゴシック"/>
                <a:cs typeface="Arial"/>
              </a:rPr>
              <a:t>basic principles </a:t>
            </a:r>
            <a:r>
              <a:rPr lang="en-GB">
                <a:latin typeface="Arial"/>
                <a:cs typeface="Arial"/>
              </a:rPr>
              <a:t>of storage vessels</a:t>
            </a:r>
            <a:r>
              <a:rPr lang="en-GB" b="0" i="0" noProof="0">
                <a:effectLst/>
                <a:latin typeface="Arial"/>
                <a:ea typeface="ＭＳ Ｐゴシック"/>
                <a:cs typeface="Arial"/>
              </a:rPr>
              <a:t>.</a:t>
            </a:r>
            <a:endParaRPr lang="en-GB" noProof="0">
              <a:latin typeface="Arial" panose="020B0604020202020204" pitchFamily="34" charset="0"/>
              <a:ea typeface="ＭＳ Ｐゴシック"/>
              <a:cs typeface="Arial" panose="020B0604020202020204" pitchFamily="34" charset="0"/>
            </a:endParaRPr>
          </a:p>
          <a:p>
            <a:pPr algn="l">
              <a:buClr>
                <a:schemeClr val="tx1"/>
              </a:buClr>
            </a:pPr>
            <a:r>
              <a:rPr lang="en-GB" b="0" i="0" noProof="0" dirty="0">
                <a:effectLst/>
                <a:latin typeface="Arial"/>
                <a:cs typeface="Arial"/>
              </a:rPr>
              <a:t>You might also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ea typeface="ＭＳ Ｐゴシック"/>
                <a:cs typeface="Arial"/>
              </a:rPr>
              <a:t>Examine</a:t>
            </a:r>
            <a:r>
              <a:rPr lang="en-GB" noProof="0" dirty="0">
                <a:latin typeface="Arial"/>
                <a:ea typeface="ＭＳ Ｐゴシック"/>
                <a:cs typeface="Arial"/>
              </a:rPr>
              <a:t> the s</a:t>
            </a:r>
            <a:r>
              <a:rPr lang="en-GB" b="0" i="0" noProof="0" dirty="0">
                <a:effectLst/>
                <a:latin typeface="Arial"/>
                <a:ea typeface="ＭＳ Ｐゴシック"/>
                <a:cs typeface="Arial"/>
              </a:rPr>
              <a:t>tructural integrity of different designs.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Select</a:t>
            </a:r>
            <a:r>
              <a:rPr lang="en-GB" noProof="0" dirty="0">
                <a:latin typeface="Arial"/>
                <a:cs typeface="Arial"/>
              </a:rPr>
              <a:t> and </a:t>
            </a:r>
            <a:r>
              <a:rPr lang="en-GB" b="1" noProof="0" dirty="0">
                <a:latin typeface="Arial"/>
                <a:cs typeface="Arial"/>
              </a:rPr>
              <a:t>justify</a:t>
            </a:r>
            <a:r>
              <a:rPr lang="en-GB" noProof="0" dirty="0">
                <a:latin typeface="Arial"/>
                <a:cs typeface="Arial"/>
              </a:rPr>
              <a:t> the best design solution for a given refrigeration or air conditioning installation project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6619081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97B35E-DF25-D95F-5AB0-5BDAEF5D83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DF1BEB-49EA-22A0-093D-566E0231A6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Storage and pressure vessel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546043D-6CEF-07B2-C159-E7365127CC2E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5759812" cy="4140000"/>
          </a:xfrm>
        </p:spPr>
        <p:txBody>
          <a:bodyPr wrap="square" anchor="t">
            <a:noAutofit/>
          </a:bodyPr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System storage vessels are typically known as: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High-pressure liquid receiver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Low-pressure liquid separator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Surge drums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y can also be shell and tube types of condensers and evaporators.</a:t>
            </a:r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75E50912-EE1A-B386-E6AE-F1E8F6976A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844138"/>
              </p:ext>
            </p:extLst>
          </p:nvPr>
        </p:nvGraphicFramePr>
        <p:xfrm>
          <a:off x="5190630" y="1493949"/>
          <a:ext cx="6555846" cy="4446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820080" imgH="6657840" progId="Visio.Drawing.11">
                  <p:embed/>
                </p:oleObj>
              </mc:Choice>
              <mc:Fallback>
                <p:oleObj name="Visio" r:id="rId2" imgW="9820080" imgH="6657840" progId="Visio.Drawing.11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75E50912-EE1A-B386-E6AE-F1E8F6976A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0630" y="1493949"/>
                        <a:ext cx="6555846" cy="4446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58280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816FF99-3480-7118-65E1-0913529785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1375F2-BCB8-DD04-30A9-0B9C24B709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Liquid receiver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90FE200-BE7B-8F77-4CD5-D77C95121837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11131415" cy="4365225"/>
          </a:xfrm>
        </p:spPr>
        <p:txBody>
          <a:bodyPr wrap="square" anchor="t">
            <a:noAutofit/>
          </a:bodyPr>
          <a:lstStyle/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Installed as close to the condenser outlet as possible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o store excess liquid refrigerant, therefore ensuring a constant supply of liquid to the metering device (expansion valve) as the load in the evaporator fluctuates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Storage capacity should be based on 80% of its internal volume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Should have isolation valves and pressure relief valves/rupture disc or similar fitted.</a:t>
            </a: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1759029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6DF8265-D329-E42E-AC6F-2C8FB6FF9D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6BB51A-D018-BB94-F7D9-867FD382EA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Function of  liquid receiver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7D3E69-DE0E-FB0C-2A6F-42F73EDB5200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11213302" cy="4140000"/>
          </a:xfrm>
        </p:spPr>
        <p:txBody>
          <a:bodyPr wrap="square" anchor="t">
            <a:normAutofit/>
          </a:bodyPr>
          <a:lstStyle/>
          <a:p>
            <a:r>
              <a:rPr lang="en-GB" noProof="0" dirty="0"/>
              <a:t>The function of a liquid receiver is to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Act as a holding tank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Compensate for load fluctuation in the evaporator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Used for maintenance by storing liquid after pump down, so that other parts of the system can be worked on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Optimises condenser efficiency by preventing overfilling of the condenser during low load conditions.</a:t>
            </a:r>
          </a:p>
        </p:txBody>
      </p:sp>
    </p:spTree>
    <p:extLst>
      <p:ext uri="{BB962C8B-B14F-4D97-AF65-F5344CB8AC3E}">
        <p14:creationId xmlns:p14="http://schemas.microsoft.com/office/powerpoint/2010/main" val="9086336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286D47F-CDED-B9B6-0731-C4F3F422C01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37A825-B789-E89B-50E9-84ACA94EFF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Liquid receiver types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52668CFF-749A-2A80-8E11-429960312F56}"/>
              </a:ext>
            </a:extLst>
          </p:cNvPr>
          <p:cNvGrpSpPr/>
          <p:nvPr/>
        </p:nvGrpSpPr>
        <p:grpSpPr>
          <a:xfrm>
            <a:off x="2479189" y="1826962"/>
            <a:ext cx="2262245" cy="3756140"/>
            <a:chOff x="365468" y="2255134"/>
            <a:chExt cx="2262245" cy="3756140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CE3A6D18-9A16-8596-4D6D-9C1F8D51D224}"/>
                </a:ext>
              </a:extLst>
            </p:cNvPr>
            <p:cNvSpPr/>
            <p:nvPr/>
          </p:nvSpPr>
          <p:spPr>
            <a:xfrm>
              <a:off x="886496" y="3127881"/>
              <a:ext cx="1023870" cy="2479342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27B3FB90-DD7E-E7C7-FD6E-C649FFDBECBB}"/>
                </a:ext>
              </a:extLst>
            </p:cNvPr>
            <p:cNvSpPr txBox="1"/>
            <p:nvPr/>
          </p:nvSpPr>
          <p:spPr>
            <a:xfrm>
              <a:off x="1737775" y="2285098"/>
              <a:ext cx="843148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GB" noProof="0" dirty="0"/>
                <a:t>outlet</a:t>
              </a:r>
            </a:p>
          </p:txBody>
        </p:sp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77A8F158-A729-AD3B-6917-21740360A654}"/>
                </a:ext>
              </a:extLst>
            </p:cNvPr>
            <p:cNvSpPr/>
            <p:nvPr/>
          </p:nvSpPr>
          <p:spPr>
            <a:xfrm>
              <a:off x="904631" y="4836013"/>
              <a:ext cx="980832" cy="760131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D4A015B-375E-C006-07CE-DA0207FF7701}"/>
                </a:ext>
              </a:extLst>
            </p:cNvPr>
            <p:cNvSpPr/>
            <p:nvPr/>
          </p:nvSpPr>
          <p:spPr>
            <a:xfrm>
              <a:off x="1556192" y="2835494"/>
              <a:ext cx="89696" cy="2479342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2A788BEC-5734-A922-0AFD-1B5107016E60}"/>
                </a:ext>
              </a:extLst>
            </p:cNvPr>
            <p:cNvSpPr/>
            <p:nvPr/>
          </p:nvSpPr>
          <p:spPr>
            <a:xfrm>
              <a:off x="1095161" y="2835493"/>
              <a:ext cx="89696" cy="447413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7" name="Arrow: Down 6">
              <a:extLst>
                <a:ext uri="{FF2B5EF4-FFF2-40B4-BE49-F238E27FC236}">
                  <a16:creationId xmlns:a16="http://schemas.microsoft.com/office/drawing/2014/main" id="{C03A7ADD-E2DA-A7DC-73C8-6D49A4F98B38}"/>
                </a:ext>
              </a:extLst>
            </p:cNvPr>
            <p:cNvSpPr/>
            <p:nvPr/>
          </p:nvSpPr>
          <p:spPr>
            <a:xfrm>
              <a:off x="961008" y="2259137"/>
              <a:ext cx="321971" cy="437881"/>
            </a:xfrm>
            <a:prstGeom prst="downArrow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11" name="Arrow: Down 10">
              <a:extLst>
                <a:ext uri="{FF2B5EF4-FFF2-40B4-BE49-F238E27FC236}">
                  <a16:creationId xmlns:a16="http://schemas.microsoft.com/office/drawing/2014/main" id="{2C83694B-D6EB-1FCE-4702-C001B8EBB9A7}"/>
                </a:ext>
              </a:extLst>
            </p:cNvPr>
            <p:cNvSpPr/>
            <p:nvPr/>
          </p:nvSpPr>
          <p:spPr>
            <a:xfrm rot="10800000">
              <a:off x="1428682" y="2274191"/>
              <a:ext cx="321971" cy="437881"/>
            </a:xfrm>
            <a:prstGeom prst="downArrow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0CED15B3-CC75-86D1-78DF-645E7F8CB428}"/>
                </a:ext>
              </a:extLst>
            </p:cNvPr>
            <p:cNvSpPr txBox="1"/>
            <p:nvPr/>
          </p:nvSpPr>
          <p:spPr>
            <a:xfrm>
              <a:off x="365468" y="2255134"/>
              <a:ext cx="65594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noProof="0" dirty="0"/>
                <a:t>inlet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F66BB07C-C27F-9628-B030-6B9FB1BD0D49}"/>
                </a:ext>
              </a:extLst>
            </p:cNvPr>
            <p:cNvSpPr txBox="1"/>
            <p:nvPr/>
          </p:nvSpPr>
          <p:spPr>
            <a:xfrm>
              <a:off x="618573" y="5611164"/>
              <a:ext cx="200914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noProof="0" dirty="0"/>
                <a:t>Vertical receiver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D5F59D39-5132-8961-F7D5-1854B4A833A2}"/>
              </a:ext>
            </a:extLst>
          </p:cNvPr>
          <p:cNvGrpSpPr/>
          <p:nvPr/>
        </p:nvGrpSpPr>
        <p:grpSpPr>
          <a:xfrm>
            <a:off x="6406148" y="3021864"/>
            <a:ext cx="2706014" cy="2217386"/>
            <a:chOff x="2800996" y="3305828"/>
            <a:chExt cx="2706014" cy="2217386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AE28E9FE-8170-5362-0CFE-A59153757608}"/>
                </a:ext>
              </a:extLst>
            </p:cNvPr>
            <p:cNvSpPr/>
            <p:nvPr/>
          </p:nvSpPr>
          <p:spPr>
            <a:xfrm rot="5400000">
              <a:off x="3528732" y="3282906"/>
              <a:ext cx="1023870" cy="2479342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4FBADF37-553F-B708-8DAC-F98A1591FFA4}"/>
                </a:ext>
              </a:extLst>
            </p:cNvPr>
            <p:cNvSpPr/>
            <p:nvPr/>
          </p:nvSpPr>
          <p:spPr>
            <a:xfrm>
              <a:off x="2820472" y="4591318"/>
              <a:ext cx="2442969" cy="432221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6BBE2336-8EFC-FA49-6A85-FD0C4863AB6A}"/>
                </a:ext>
              </a:extLst>
            </p:cNvPr>
            <p:cNvSpPr/>
            <p:nvPr/>
          </p:nvSpPr>
          <p:spPr>
            <a:xfrm>
              <a:off x="3041813" y="3882979"/>
              <a:ext cx="145707" cy="198963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18" name="Arrow: Bent-Up 17">
              <a:extLst>
                <a:ext uri="{FF2B5EF4-FFF2-40B4-BE49-F238E27FC236}">
                  <a16:creationId xmlns:a16="http://schemas.microsoft.com/office/drawing/2014/main" id="{CACF8FA5-D23E-375E-00B1-F959C16F6792}"/>
                </a:ext>
              </a:extLst>
            </p:cNvPr>
            <p:cNvSpPr/>
            <p:nvPr/>
          </p:nvSpPr>
          <p:spPr>
            <a:xfrm>
              <a:off x="4584879" y="3721994"/>
              <a:ext cx="553791" cy="1085434"/>
            </a:xfrm>
            <a:prstGeom prst="bentUpArrow">
              <a:avLst>
                <a:gd name="adj1" fmla="val 13542"/>
                <a:gd name="adj2" fmla="val 25000"/>
                <a:gd name="adj3" fmla="val 17708"/>
              </a:avLst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noProof="0" dirty="0"/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C1D8BE3F-A083-F4C6-EB7E-F23D42EB46BD}"/>
                </a:ext>
              </a:extLst>
            </p:cNvPr>
            <p:cNvSpPr txBox="1"/>
            <p:nvPr/>
          </p:nvSpPr>
          <p:spPr>
            <a:xfrm>
              <a:off x="4663862" y="3305828"/>
              <a:ext cx="843148" cy="40011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GB" noProof="0" dirty="0"/>
                <a:t>outlet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0375B302-9953-86FC-F02E-A02E625F02C8}"/>
                </a:ext>
              </a:extLst>
            </p:cNvPr>
            <p:cNvSpPr txBox="1"/>
            <p:nvPr/>
          </p:nvSpPr>
          <p:spPr>
            <a:xfrm>
              <a:off x="2820473" y="3374544"/>
              <a:ext cx="65594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noProof="0" dirty="0"/>
                <a:t>inlet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855E29DC-5680-C73B-DE9A-903A3CEF1515}"/>
                </a:ext>
              </a:extLst>
            </p:cNvPr>
            <p:cNvSpPr txBox="1"/>
            <p:nvPr/>
          </p:nvSpPr>
          <p:spPr>
            <a:xfrm>
              <a:off x="3076296" y="5123104"/>
              <a:ext cx="238078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noProof="0" dirty="0"/>
                <a:t>Horizontal receiv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579805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F178130-EE4C-ACAE-1AC0-0A018B8DD0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73BF10-DF92-65D8-D32B-6FCB3138A8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The location of the liquid receiver</a:t>
            </a:r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E4777489-5D92-2697-B016-3A1815F7E31A}"/>
              </a:ext>
            </a:extLst>
          </p:cNvPr>
          <p:cNvGrpSpPr>
            <a:grpSpLocks noChangeAspect="1"/>
          </p:cNvGrpSpPr>
          <p:nvPr/>
        </p:nvGrpSpPr>
        <p:grpSpPr bwMode="auto">
          <a:xfrm flipV="1">
            <a:off x="2303463" y="1704976"/>
            <a:ext cx="6769100" cy="4275138"/>
            <a:chOff x="1451" y="1074"/>
            <a:chExt cx="4264" cy="2693"/>
          </a:xfrm>
        </p:grpSpPr>
        <p:sp>
          <p:nvSpPr>
            <p:cNvPr id="5" name="AutoShape 3">
              <a:extLst>
                <a:ext uri="{FF2B5EF4-FFF2-40B4-BE49-F238E27FC236}">
                  <a16:creationId xmlns:a16="http://schemas.microsoft.com/office/drawing/2014/main" id="{9265540C-A576-D915-3BE7-23B0EB7240F1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51" y="1075"/>
              <a:ext cx="4264" cy="26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noProof="0" dirty="0"/>
            </a:p>
          </p:txBody>
        </p:sp>
        <p:grpSp>
          <p:nvGrpSpPr>
            <p:cNvPr id="6" name="Group 51">
              <a:extLst>
                <a:ext uri="{FF2B5EF4-FFF2-40B4-BE49-F238E27FC236}">
                  <a16:creationId xmlns:a16="http://schemas.microsoft.com/office/drawing/2014/main" id="{67843C1C-E4DC-487D-E04E-A0B0C4584C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53" y="1224"/>
              <a:ext cx="4247" cy="2539"/>
              <a:chOff x="1453" y="1224"/>
              <a:chExt cx="4247" cy="2539"/>
            </a:xfrm>
          </p:grpSpPr>
          <p:pic>
            <p:nvPicPr>
              <p:cNvPr id="1029" name="Picture 5">
                <a:extLst>
                  <a:ext uri="{FF2B5EF4-FFF2-40B4-BE49-F238E27FC236}">
                    <a16:creationId xmlns:a16="http://schemas.microsoft.com/office/drawing/2014/main" id="{398EF869-B223-8893-67E0-94DBAF8293C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53" y="1224"/>
                <a:ext cx="4247" cy="25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" name="Oval 6">
                <a:extLst>
                  <a:ext uri="{FF2B5EF4-FFF2-40B4-BE49-F238E27FC236}">
                    <a16:creationId xmlns:a16="http://schemas.microsoft.com/office/drawing/2014/main" id="{5C34424B-8AF6-25FE-9149-FC2F54F16F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3" y="2273"/>
                <a:ext cx="215" cy="173"/>
              </a:xfrm>
              <a:prstGeom prst="ellipse">
                <a:avLst/>
              </a:prstGeom>
              <a:noFill/>
              <a:ln w="12700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noProof="0" dirty="0"/>
              </a:p>
            </p:txBody>
          </p:sp>
          <p:sp>
            <p:nvSpPr>
              <p:cNvPr id="9" name="Line 7">
                <a:extLst>
                  <a:ext uri="{FF2B5EF4-FFF2-40B4-BE49-F238E27FC236}">
                    <a16:creationId xmlns:a16="http://schemas.microsoft.com/office/drawing/2014/main" id="{F9F01CB5-759B-8E04-A707-2972D7B966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4" y="2360"/>
                <a:ext cx="1038" cy="0"/>
              </a:xfrm>
              <a:prstGeom prst="line">
                <a:avLst/>
              </a:prstGeom>
              <a:noFill/>
              <a:ln w="12700" cap="flat">
                <a:solidFill>
                  <a:srgbClr val="FC0128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noProof="0" dirty="0"/>
              </a:p>
            </p:txBody>
          </p:sp>
          <p:sp>
            <p:nvSpPr>
              <p:cNvPr id="10" name="Line 8">
                <a:extLst>
                  <a:ext uri="{FF2B5EF4-FFF2-40B4-BE49-F238E27FC236}">
                    <a16:creationId xmlns:a16="http://schemas.microsoft.com/office/drawing/2014/main" id="{D14409CF-D3E1-EA87-0697-CA245D64E6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8" y="2360"/>
                <a:ext cx="952" cy="0"/>
              </a:xfrm>
              <a:prstGeom prst="line">
                <a:avLst/>
              </a:prstGeom>
              <a:noFill/>
              <a:ln w="12700" cap="flat">
                <a:solidFill>
                  <a:srgbClr val="FC0128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noProof="0" dirty="0"/>
              </a:p>
            </p:txBody>
          </p:sp>
          <p:sp>
            <p:nvSpPr>
              <p:cNvPr id="11" name="Line 9">
                <a:extLst>
                  <a:ext uri="{FF2B5EF4-FFF2-40B4-BE49-F238E27FC236}">
                    <a16:creationId xmlns:a16="http://schemas.microsoft.com/office/drawing/2014/main" id="{C187FF33-15AE-DA20-A1B4-025EEF3AB3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40" y="1494"/>
                <a:ext cx="0" cy="866"/>
              </a:xfrm>
              <a:prstGeom prst="line">
                <a:avLst/>
              </a:prstGeom>
              <a:noFill/>
              <a:ln w="12700" cap="flat">
                <a:solidFill>
                  <a:srgbClr val="FC0128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noProof="0" dirty="0"/>
              </a:p>
            </p:txBody>
          </p:sp>
          <p:sp>
            <p:nvSpPr>
              <p:cNvPr id="12" name="Line 10">
                <a:extLst>
                  <a:ext uri="{FF2B5EF4-FFF2-40B4-BE49-F238E27FC236}">
                    <a16:creationId xmlns:a16="http://schemas.microsoft.com/office/drawing/2014/main" id="{8B4D4D24-B1ED-E719-0379-76CF32DB68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59" y="1537"/>
                <a:ext cx="0" cy="736"/>
              </a:xfrm>
              <a:prstGeom prst="line">
                <a:avLst/>
              </a:prstGeom>
              <a:noFill/>
              <a:ln w="1270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noProof="0" dirty="0"/>
              </a:p>
            </p:txBody>
          </p:sp>
          <p:grpSp>
            <p:nvGrpSpPr>
              <p:cNvPr id="13" name="Group 13">
                <a:extLst>
                  <a:ext uri="{FF2B5EF4-FFF2-40B4-BE49-F238E27FC236}">
                    <a16:creationId xmlns:a16="http://schemas.microsoft.com/office/drawing/2014/main" id="{1C3A7107-FAE0-A3F9-F4A8-1FDF52064F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54" y="1450"/>
                <a:ext cx="389" cy="130"/>
                <a:chOff x="2454" y="1450"/>
                <a:chExt cx="389" cy="130"/>
              </a:xfrm>
            </p:grpSpPr>
            <p:sp>
              <p:nvSpPr>
                <p:cNvPr id="50" name="Rectangle 11">
                  <a:extLst>
                    <a:ext uri="{FF2B5EF4-FFF2-40B4-BE49-F238E27FC236}">
                      <a16:creationId xmlns:a16="http://schemas.microsoft.com/office/drawing/2014/main" id="{42144DB8-AAC3-24F1-9B49-9E8FEFD010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54" y="1450"/>
                  <a:ext cx="389" cy="130"/>
                </a:xfrm>
                <a:prstGeom prst="rect">
                  <a:avLst/>
                </a:pr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GB" noProof="0" dirty="0"/>
                </a:p>
              </p:txBody>
            </p:sp>
            <p:sp>
              <p:nvSpPr>
                <p:cNvPr id="51" name="Rectangle 12">
                  <a:extLst>
                    <a:ext uri="{FF2B5EF4-FFF2-40B4-BE49-F238E27FC236}">
                      <a16:creationId xmlns:a16="http://schemas.microsoft.com/office/drawing/2014/main" id="{0700F64E-5B9F-FBF1-F388-DE983D59D6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54" y="1450"/>
                  <a:ext cx="389" cy="130"/>
                </a:xfrm>
                <a:prstGeom prst="rect">
                  <a:avLst/>
                </a:prstGeom>
                <a:noFill/>
                <a:ln w="12700" cap="rnd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GB" noProof="0" dirty="0"/>
                </a:p>
              </p:txBody>
            </p:sp>
          </p:grpSp>
          <p:sp>
            <p:nvSpPr>
              <p:cNvPr id="14" name="Rectangle 14">
                <a:extLst>
                  <a:ext uri="{FF2B5EF4-FFF2-40B4-BE49-F238E27FC236}">
                    <a16:creationId xmlns:a16="http://schemas.microsoft.com/office/drawing/2014/main" id="{C7122251-A5B2-7A6D-6D22-6007C5F792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67" y="1321"/>
                <a:ext cx="630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GB" sz="1100" b="1" i="0" u="none" strike="noStrike" cap="none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Accumulator</a:t>
                </a:r>
                <a:endParaRPr kumimoji="0" lang="en-GB" sz="1800" b="0" i="0" u="none" strike="noStrike" cap="none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15">
                <a:extLst>
                  <a:ext uri="{FF2B5EF4-FFF2-40B4-BE49-F238E27FC236}">
                    <a16:creationId xmlns:a16="http://schemas.microsoft.com/office/drawing/2014/main" id="{7F6F71AD-BDCD-7824-1564-1D7A77E951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9" y="2479"/>
                <a:ext cx="779" cy="1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none" lIns="0" tIns="0" rIns="0" bIns="0" numCol="1" anchor="t" anchorCtr="0" compatLnSpc="1">
                <a:prstTxWarp prst="textNoShape">
                  <a:avLst/>
                </a:prstTxWarp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GB" sz="1100" b="1" i="0" u="none" strike="noStrike" cap="none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Arial" panose="020B0604020202020204" pitchFamily="34" charset="0"/>
                  </a:rPr>
                  <a:t>Hot Gas Bypass</a:t>
                </a:r>
                <a:endParaRPr kumimoji="0" lang="en-GB" sz="1800" b="0" i="0" u="none" strike="noStrike" cap="none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  <p:sp>
            <p:nvSpPr>
              <p:cNvPr id="16" name="Line 16">
                <a:extLst>
                  <a:ext uri="{FF2B5EF4-FFF2-40B4-BE49-F238E27FC236}">
                    <a16:creationId xmlns:a16="http://schemas.microsoft.com/office/drawing/2014/main" id="{13F5AD95-C79D-9EBE-ABB7-8FF3687CD5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6" y="1710"/>
                <a:ext cx="0" cy="910"/>
              </a:xfrm>
              <a:prstGeom prst="line">
                <a:avLst/>
              </a:prstGeom>
              <a:noFill/>
              <a:ln w="1270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noProof="0" dirty="0"/>
              </a:p>
            </p:txBody>
          </p:sp>
          <p:sp>
            <p:nvSpPr>
              <p:cNvPr id="17" name="Line 17">
                <a:extLst>
                  <a:ext uri="{FF2B5EF4-FFF2-40B4-BE49-F238E27FC236}">
                    <a16:creationId xmlns:a16="http://schemas.microsoft.com/office/drawing/2014/main" id="{9931D969-499C-D240-6FE6-EC0BC427B5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6" y="2620"/>
                <a:ext cx="259" cy="0"/>
              </a:xfrm>
              <a:prstGeom prst="line">
                <a:avLst/>
              </a:prstGeom>
              <a:noFill/>
              <a:ln w="1270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noProof="0" dirty="0"/>
              </a:p>
            </p:txBody>
          </p:sp>
          <p:sp>
            <p:nvSpPr>
              <p:cNvPr id="18" name="Line 18">
                <a:extLst>
                  <a:ext uri="{FF2B5EF4-FFF2-40B4-BE49-F238E27FC236}">
                    <a16:creationId xmlns:a16="http://schemas.microsoft.com/office/drawing/2014/main" id="{6208B12A-2DD9-BA29-68F7-97C3461361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6" y="1710"/>
                <a:ext cx="388" cy="0"/>
              </a:xfrm>
              <a:prstGeom prst="line">
                <a:avLst/>
              </a:prstGeom>
              <a:noFill/>
              <a:ln w="12700" cap="flat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GB" noProof="0" dirty="0"/>
              </a:p>
            </p:txBody>
          </p:sp>
          <p:grpSp>
            <p:nvGrpSpPr>
              <p:cNvPr id="21" name="Group 23">
                <a:extLst>
                  <a:ext uri="{FF2B5EF4-FFF2-40B4-BE49-F238E27FC236}">
                    <a16:creationId xmlns:a16="http://schemas.microsoft.com/office/drawing/2014/main" id="{76918C8E-9E62-69BE-17EC-2C057FE7F2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31" y="1494"/>
                <a:ext cx="87" cy="43"/>
                <a:chOff x="3231" y="1494"/>
                <a:chExt cx="87" cy="43"/>
              </a:xfrm>
            </p:grpSpPr>
            <p:sp>
              <p:nvSpPr>
                <p:cNvPr id="48" name="Oval 21">
                  <a:extLst>
                    <a:ext uri="{FF2B5EF4-FFF2-40B4-BE49-F238E27FC236}">
                      <a16:creationId xmlns:a16="http://schemas.microsoft.com/office/drawing/2014/main" id="{F9D78FBE-2743-7E1B-E88E-BBBBD4A6F7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31" y="1494"/>
                  <a:ext cx="87" cy="43"/>
                </a:xfrm>
                <a:prstGeom prst="ellipse">
                  <a:avLst/>
                </a:prstGeom>
                <a:solidFill>
                  <a:srgbClr val="CECECE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GB" noProof="0" dirty="0"/>
                </a:p>
              </p:txBody>
            </p:sp>
            <p:sp>
              <p:nvSpPr>
                <p:cNvPr id="49" name="Oval 22">
                  <a:extLst>
                    <a:ext uri="{FF2B5EF4-FFF2-40B4-BE49-F238E27FC236}">
                      <a16:creationId xmlns:a16="http://schemas.microsoft.com/office/drawing/2014/main" id="{3D07CC67-305E-B94F-B98D-32C71D472C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31" y="1494"/>
                  <a:ext cx="87" cy="43"/>
                </a:xfrm>
                <a:prstGeom prst="ellipse">
                  <a:avLst/>
                </a:prstGeom>
                <a:noFill/>
                <a:ln w="1270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GB" noProof="0" dirty="0"/>
                </a:p>
              </p:txBody>
            </p:sp>
          </p:grpSp>
          <p:grpSp>
            <p:nvGrpSpPr>
              <p:cNvPr id="22" name="Group 26">
                <a:extLst>
                  <a:ext uri="{FF2B5EF4-FFF2-40B4-BE49-F238E27FC236}">
                    <a16:creationId xmlns:a16="http://schemas.microsoft.com/office/drawing/2014/main" id="{F67253C7-32D6-C97D-9990-B43D79FF0E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37" y="1450"/>
                <a:ext cx="86" cy="42"/>
                <a:chOff x="3837" y="1450"/>
                <a:chExt cx="86" cy="42"/>
              </a:xfrm>
            </p:grpSpPr>
            <p:sp>
              <p:nvSpPr>
                <p:cNvPr id="46" name="Oval 24">
                  <a:extLst>
                    <a:ext uri="{FF2B5EF4-FFF2-40B4-BE49-F238E27FC236}">
                      <a16:creationId xmlns:a16="http://schemas.microsoft.com/office/drawing/2014/main" id="{8F3C6C5B-1BAD-B532-C224-6475758C19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37" y="1450"/>
                  <a:ext cx="86" cy="42"/>
                </a:xfrm>
                <a:prstGeom prst="ellipse">
                  <a:avLst/>
                </a:prstGeom>
                <a:solidFill>
                  <a:srgbClr val="CECECE"/>
                </a:solidFill>
                <a:ln w="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GB" noProof="0" dirty="0"/>
                </a:p>
              </p:txBody>
            </p:sp>
            <p:sp>
              <p:nvSpPr>
                <p:cNvPr id="47" name="Oval 25">
                  <a:extLst>
                    <a:ext uri="{FF2B5EF4-FFF2-40B4-BE49-F238E27FC236}">
                      <a16:creationId xmlns:a16="http://schemas.microsoft.com/office/drawing/2014/main" id="{B0FF9DF2-10AF-CEDB-7910-20F3740A0D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37" y="1450"/>
                  <a:ext cx="86" cy="42"/>
                </a:xfrm>
                <a:prstGeom prst="ellipse">
                  <a:avLst/>
                </a:prstGeom>
                <a:noFill/>
                <a:ln w="1270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GB" noProof="0" dirty="0"/>
                </a:p>
              </p:txBody>
            </p:sp>
          </p:grpSp>
          <p:pic>
            <p:nvPicPr>
              <p:cNvPr id="1052" name="Picture 28">
                <a:extLst>
                  <a:ext uri="{FF2B5EF4-FFF2-40B4-BE49-F238E27FC236}">
                    <a16:creationId xmlns:a16="http://schemas.microsoft.com/office/drawing/2014/main" id="{D391B196-A63D-6717-B8DF-AD3EEBCB1B8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53" y="1224"/>
                <a:ext cx="4247" cy="25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7" name="Rectangle 52">
              <a:extLst>
                <a:ext uri="{FF2B5EF4-FFF2-40B4-BE49-F238E27FC236}">
                  <a16:creationId xmlns:a16="http://schemas.microsoft.com/office/drawing/2014/main" id="{83DDA7A2-7C20-9F22-A729-F438F204F5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52" y="1074"/>
              <a:ext cx="93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GB" sz="1800" b="0" i="0" u="none" strike="noStrike" cap="none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 </a:t>
              </a:r>
              <a:endParaRPr kumimoji="0" lang="en-GB" sz="1800" b="0" i="0" u="none" strike="noStrike" cap="none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893282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EAA94F3-3639-D0F9-F0F0-DFB7A64BA3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A281D7-11BE-0344-E111-81CD4EC649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Function of suction accumulator/surge drum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509310-FBDE-ECC7-D849-C4FB31B4590C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7976488" cy="4140000"/>
          </a:xfrm>
        </p:spPr>
        <p:txBody>
          <a:bodyPr wrap="square" anchor="t">
            <a:normAutofit/>
          </a:bodyPr>
          <a:lstStyle/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Often referred to as a liquid separator or buffer vessel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Located between the evaporator and compressor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Primary function is to prevent liquid refrigerant from entering the compressor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Surge drums (low-pressure receiver) are used on larger flooded evaporator systems where the risk of load variations can exist.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C94189CB-041A-79D6-F251-22E45978BF78}"/>
              </a:ext>
            </a:extLst>
          </p:cNvPr>
          <p:cNvGrpSpPr/>
          <p:nvPr/>
        </p:nvGrpSpPr>
        <p:grpSpPr>
          <a:xfrm>
            <a:off x="8593221" y="1959313"/>
            <a:ext cx="3286404" cy="2198882"/>
            <a:chOff x="8336487" y="3870000"/>
            <a:chExt cx="3286404" cy="2198882"/>
          </a:xfrm>
        </p:grpSpPr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4201B8B8-373E-71E9-490B-E8D9AC0B696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951063" y="4246178"/>
              <a:ext cx="1671828" cy="1822704"/>
            </a:xfrm>
            <a:prstGeom prst="rect">
              <a:avLst/>
            </a:prstGeom>
          </p:spPr>
        </p:pic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12F01A1F-29A1-D4E8-B01D-918EB6F7CDB2}"/>
                </a:ext>
              </a:extLst>
            </p:cNvPr>
            <p:cNvSpPr txBox="1"/>
            <p:nvPr/>
          </p:nvSpPr>
          <p:spPr>
            <a:xfrm>
              <a:off x="8336487" y="4957475"/>
              <a:ext cx="195277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noProof="0" dirty="0"/>
                <a:t>vapour  &amp; liquid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47467C95-B092-662D-AF39-B332D6054E3F}"/>
                </a:ext>
              </a:extLst>
            </p:cNvPr>
            <p:cNvSpPr txBox="1"/>
            <p:nvPr/>
          </p:nvSpPr>
          <p:spPr>
            <a:xfrm>
              <a:off x="10654356" y="3870000"/>
              <a:ext cx="96853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noProof="0" dirty="0"/>
                <a:t>vapou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9871440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1_Default Design">
  <a:themeElements>
    <a:clrScheme name="Custom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FFFF"/>
      </a:accent1>
      <a:accent2>
        <a:srgbClr val="FC4421"/>
      </a:accent2>
      <a:accent3>
        <a:srgbClr val="FFFFFF"/>
      </a:accent3>
      <a:accent4>
        <a:srgbClr val="000000"/>
      </a:accent4>
      <a:accent5>
        <a:srgbClr val="DAEDEF"/>
      </a:accent5>
      <a:accent6>
        <a:srgbClr val="FC4421"/>
      </a:accent6>
      <a:hlink>
        <a:srgbClr val="FC4421"/>
      </a:hlink>
      <a:folHlink>
        <a:srgbClr val="FC4421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B563CFC-CD60-4224-AB25-9DCADAE5E69D}" vid="{1152999A-4C62-4532-9CB6-CBBF7EC67142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DD05C0E7E0E414EB79F81A23986EA6A" ma:contentTypeVersion="11" ma:contentTypeDescription="Create a new document." ma:contentTypeScope="" ma:versionID="832205e32a907e2b901827440804e3f3">
  <xsd:schema xmlns:xsd="http://www.w3.org/2001/XMLSchema" xmlns:xs="http://www.w3.org/2001/XMLSchema" xmlns:p="http://schemas.microsoft.com/office/2006/metadata/properties" xmlns:ns2="7c04300a-231c-4281-9146-a98f6f4a7aff" xmlns:ns3="01e15224-84b2-4570-bdea-a67bb94d0921" targetNamespace="http://schemas.microsoft.com/office/2006/metadata/properties" ma:root="true" ma:fieldsID="c22a215f315dbc2c33a9704aefd3c278" ns2:_="" ns3:_="">
    <xsd:import namespace="7c04300a-231c-4281-9146-a98f6f4a7aff"/>
    <xsd:import namespace="01e15224-84b2-4570-bdea-a67bb94d092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c04300a-231c-4281-9146-a98f6f4a7af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lcf76f155ced4ddcb4097134ff3c332f" ma:index="14" nillable="true" ma:taxonomy="true" ma:internalName="lcf76f155ced4ddcb4097134ff3c332f" ma:taxonomyFieldName="MediaServiceImageTags" ma:displayName="Image Tags" ma:readOnly="false" ma:fieldId="{5cf76f15-5ced-4ddc-b409-7134ff3c332f}" ma:taxonomyMulti="true" ma:sspId="fd004107-dac0-45af-83fb-11757b2c839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e15224-84b2-4570-bdea-a67bb94d0921" elementFormDefault="qualified">
    <xsd:import namespace="http://schemas.microsoft.com/office/2006/documentManagement/types"/>
    <xsd:import namespace="http://schemas.microsoft.com/office/infopath/2007/PartnerControls"/>
    <xsd:element name="TaxCatchAll" ma:index="15" nillable="true" ma:displayName="Taxonomy Catch All Column" ma:hidden="true" ma:list="{b8a52c73-49a1-4329-875b-4831fc8e3540}" ma:internalName="TaxCatchAll" ma:showField="CatchAllData" ma:web="01e15224-84b2-4570-bdea-a67bb94d09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1e15224-84b2-4570-bdea-a67bb94d0921" xsi:nil="true"/>
    <lcf76f155ced4ddcb4097134ff3c332f xmlns="7c04300a-231c-4281-9146-a98f6f4a7aff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04E14E2B-2309-4C11-9F25-F4150F4BB87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c04300a-231c-4281-9146-a98f6f4a7aff"/>
    <ds:schemaRef ds:uri="01e15224-84b2-4570-bdea-a67bb94d09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7D282AF-3624-45B9-804D-F764465AEF6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D5041F6D-BBDE-4B15-9860-57A05AB8973C}">
  <ds:schemaRefs>
    <ds:schemaRef ds:uri="7c04300a-231c-4281-9146-a98f6f4a7aff"/>
    <ds:schemaRef ds:uri="http://schemas.microsoft.com/office/infopath/2007/PartnerControls"/>
    <ds:schemaRef ds:uri="http://purl.org/dc/elements/1.1/"/>
    <ds:schemaRef ds:uri="http://purl.org/dc/dcmitype/"/>
    <ds:schemaRef ds:uri="http://schemas.microsoft.com/office/2006/documentManagement/types"/>
    <ds:schemaRef ds:uri="http://schemas.microsoft.com/office/2006/metadata/properties"/>
    <ds:schemaRef ds:uri="http://www.w3.org/XML/1998/namespace"/>
    <ds:schemaRef ds:uri="http://purl.org/dc/terms/"/>
    <ds:schemaRef ds:uri="http://schemas.openxmlformats.org/package/2006/metadata/core-properties"/>
    <ds:schemaRef ds:uri="01e15224-84b2-4570-bdea-a67bb94d0921"/>
  </ds:schemaRefs>
</ds:datastoreItem>
</file>

<file path=docMetadata/LabelInfo.xml><?xml version="1.0" encoding="utf-8"?>
<clbl:labelList xmlns:clbl="http://schemas.microsoft.com/office/2020/mipLabelMetadata">
  <clbl:label id="{cdb5124c-a56e-47e1-8444-7a6f9085be98}" enabled="1" method="Standard" siteId="{0b26221c-c008-47b1-94c7-58a0b89761cc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T Levels Powerpoint Template</Template>
  <TotalTime>1814</TotalTime>
  <Words>549</Words>
  <Application>Microsoft Office PowerPoint</Application>
  <PresentationFormat>Custom</PresentationFormat>
  <Paragraphs>86</Paragraphs>
  <Slides>13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ptos</vt:lpstr>
      <vt:lpstr>Arial</vt:lpstr>
      <vt:lpstr>inherit</vt:lpstr>
      <vt:lpstr>Lucida Grande</vt:lpstr>
      <vt:lpstr>Times New Roman</vt:lpstr>
      <vt:lpstr>1_Default Design</vt:lpstr>
      <vt:lpstr>Visio</vt:lpstr>
      <vt:lpstr>PowerPoint Presentation</vt:lpstr>
      <vt:lpstr>Introduction</vt:lpstr>
      <vt:lpstr>Objectives</vt:lpstr>
      <vt:lpstr>Storage and pressure vessels</vt:lpstr>
      <vt:lpstr>Liquid receiver</vt:lpstr>
      <vt:lpstr>Function of  liquid receiver</vt:lpstr>
      <vt:lpstr>Liquid receiver types</vt:lpstr>
      <vt:lpstr>The location of the liquid receiver</vt:lpstr>
      <vt:lpstr>Function of suction accumulator/surge drum</vt:lpstr>
      <vt:lpstr>Function of suction accumulator/surge drum</vt:lpstr>
      <vt:lpstr>Liquid receiver and liquid separator location</vt:lpstr>
      <vt:lpstr>Summary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rk Thirlwell</dc:creator>
  <cp:lastModifiedBy>Williams, Sian</cp:lastModifiedBy>
  <cp:revision>8</cp:revision>
  <dcterms:created xsi:type="dcterms:W3CDTF">2025-04-15T10:44:23Z</dcterms:created>
  <dcterms:modified xsi:type="dcterms:W3CDTF">2026-03-27T08:35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3666724-00ca-41b5-b6fa-015eacb44368_Enabled">
    <vt:lpwstr>true</vt:lpwstr>
  </property>
  <property fmtid="{D5CDD505-2E9C-101B-9397-08002B2CF9AE}" pid="3" name="MSIP_Label_a3666724-00ca-41b5-b6fa-015eacb44368_SetDate">
    <vt:lpwstr>2025-04-10T10:14:23Z</vt:lpwstr>
  </property>
  <property fmtid="{D5CDD505-2E9C-101B-9397-08002B2CF9AE}" pid="4" name="MSIP_Label_a3666724-00ca-41b5-b6fa-015eacb44368_Method">
    <vt:lpwstr>Privileged</vt:lpwstr>
  </property>
  <property fmtid="{D5CDD505-2E9C-101B-9397-08002B2CF9AE}" pid="5" name="MSIP_Label_a3666724-00ca-41b5-b6fa-015eacb44368_Name">
    <vt:lpwstr>Internal</vt:lpwstr>
  </property>
  <property fmtid="{D5CDD505-2E9C-101B-9397-08002B2CF9AE}" pid="6" name="MSIP_Label_a3666724-00ca-41b5-b6fa-015eacb44368_SiteId">
    <vt:lpwstr>b6d3492e-0aa1-4a60-840d-b706a96e670d</vt:lpwstr>
  </property>
  <property fmtid="{D5CDD505-2E9C-101B-9397-08002B2CF9AE}" pid="7" name="MSIP_Label_a3666724-00ca-41b5-b6fa-015eacb44368_ActionId">
    <vt:lpwstr>e858918b-4881-4444-b984-9dbe2495d330</vt:lpwstr>
  </property>
  <property fmtid="{D5CDD505-2E9C-101B-9397-08002B2CF9AE}" pid="8" name="MSIP_Label_a3666724-00ca-41b5-b6fa-015eacb44368_ContentBits">
    <vt:lpwstr>1</vt:lpwstr>
  </property>
  <property fmtid="{D5CDD505-2E9C-101B-9397-08002B2CF9AE}" pid="9" name="MSIP_Label_a3666724-00ca-41b5-b6fa-015eacb44368_Tag">
    <vt:lpwstr>10, 0, 1, 1</vt:lpwstr>
  </property>
  <property fmtid="{D5CDD505-2E9C-101B-9397-08002B2CF9AE}" pid="10" name="ClassificationContentMarkingHeaderLocations">
    <vt:lpwstr>1_Default Design:4</vt:lpwstr>
  </property>
  <property fmtid="{D5CDD505-2E9C-101B-9397-08002B2CF9AE}" pid="11" name="ClassificationContentMarkingHeaderText">
    <vt:lpwstr>MEWNOL - INTERNAL</vt:lpwstr>
  </property>
  <property fmtid="{D5CDD505-2E9C-101B-9397-08002B2CF9AE}" pid="12" name="ContentTypeId">
    <vt:lpwstr>0x010100CDD05C0E7E0E414EB79F81A23986EA6A</vt:lpwstr>
  </property>
  <property fmtid="{D5CDD505-2E9C-101B-9397-08002B2CF9AE}" pid="13" name="MediaServiceImageTags">
    <vt:lpwstr/>
  </property>
</Properties>
</file>